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442EA" w:rsidRPr="00635C2D" w:rsidRDefault="00F85469" w:rsidP="00635C2D">
      <w:pPr>
        <w:jc w:val="center"/>
        <w:rPr>
          <w:rFonts w:ascii="標楷體" w:eastAsia="標楷體" w:hAnsi="標楷體"/>
          <w:b/>
          <w:bCs/>
          <w:kern w:val="0"/>
          <w:sz w:val="40"/>
          <w:szCs w:val="40"/>
        </w:rPr>
      </w:pPr>
      <w:r>
        <w:rPr>
          <w:rFonts w:ascii="標楷體" w:eastAsia="標楷體" w:hAnsi="標楷體" w:hint="eastAsia"/>
          <w:b/>
          <w:bCs/>
          <w:kern w:val="0"/>
          <w:sz w:val="40"/>
          <w:szCs w:val="40"/>
        </w:rPr>
        <w:t>計算機結構</w:t>
      </w:r>
      <w:r w:rsidR="00635C2D" w:rsidRPr="005442EA">
        <w:rPr>
          <w:rFonts w:ascii="標楷體" w:eastAsia="標楷體" w:hAnsi="標楷體" w:hint="eastAsia"/>
          <w:b/>
          <w:bCs/>
          <w:kern w:val="0"/>
          <w:sz w:val="40"/>
          <w:szCs w:val="40"/>
        </w:rPr>
        <w:t xml:space="preserve"> </w:t>
      </w:r>
      <w:r>
        <w:rPr>
          <w:rFonts w:ascii="標楷體" w:eastAsia="標楷體" w:hAnsi="標楷體" w:hint="eastAsia"/>
          <w:b/>
          <w:bCs/>
          <w:kern w:val="0"/>
          <w:sz w:val="40"/>
          <w:szCs w:val="40"/>
        </w:rPr>
        <w:t>隨堂練習</w:t>
      </w:r>
      <w:bookmarkStart w:id="0" w:name="_GoBack"/>
      <w:bookmarkEnd w:id="0"/>
    </w:p>
    <w:p w:rsidR="005442EA" w:rsidRPr="005442EA" w:rsidRDefault="005442EA" w:rsidP="005442EA">
      <w:pPr>
        <w:wordWrap w:val="0"/>
        <w:jc w:val="right"/>
        <w:rPr>
          <w:rFonts w:ascii="標楷體" w:eastAsia="標楷體" w:hAnsi="標楷體"/>
          <w:bCs/>
          <w:kern w:val="0"/>
        </w:rPr>
      </w:pPr>
      <w:r w:rsidRPr="005442EA">
        <w:rPr>
          <w:rFonts w:ascii="標楷體" w:eastAsia="標楷體" w:hAnsi="標楷體" w:hint="eastAsia"/>
          <w:bCs/>
          <w:kern w:val="0"/>
        </w:rPr>
        <w:t xml:space="preserve">姓名：         </w:t>
      </w:r>
    </w:p>
    <w:p w:rsidR="005442EA" w:rsidRPr="005442EA" w:rsidRDefault="005442EA" w:rsidP="009D0918">
      <w:pPr>
        <w:wordWrap w:val="0"/>
        <w:jc w:val="right"/>
        <w:rPr>
          <w:bCs/>
          <w:kern w:val="0"/>
        </w:rPr>
      </w:pPr>
      <w:r w:rsidRPr="005442EA">
        <w:rPr>
          <w:rFonts w:ascii="標楷體" w:eastAsia="標楷體" w:hAnsi="標楷體" w:hint="eastAsia"/>
          <w:bCs/>
          <w:kern w:val="0"/>
        </w:rPr>
        <w:t>學號：</w:t>
      </w:r>
      <w:r>
        <w:rPr>
          <w:rFonts w:hint="eastAsia"/>
          <w:bCs/>
          <w:kern w:val="0"/>
        </w:rPr>
        <w:t xml:space="preserve">         </w:t>
      </w:r>
    </w:p>
    <w:p w:rsidR="009E6B29" w:rsidRPr="00647A62" w:rsidRDefault="000838CA" w:rsidP="00F004A6">
      <w:pPr>
        <w:jc w:val="both"/>
      </w:pPr>
      <w:r>
        <w:rPr>
          <w:rFonts w:hint="eastAsia"/>
        </w:rPr>
        <w:t>(70</w:t>
      </w:r>
      <w:r w:rsidR="00D954A1">
        <w:rPr>
          <w:rFonts w:hint="eastAsia"/>
        </w:rPr>
        <w:t xml:space="preserve"> pnts) </w:t>
      </w:r>
      <w:r w:rsidR="00647A62">
        <w:rPr>
          <w:rFonts w:hint="eastAsia"/>
        </w:rPr>
        <w:t xml:space="preserve">A write-back cache use the write-invalidate cache </w:t>
      </w:r>
      <w:r w:rsidR="00647A62">
        <w:t>coherence</w:t>
      </w:r>
      <w:r w:rsidR="00647A62">
        <w:rPr>
          <w:rFonts w:hint="eastAsia"/>
        </w:rPr>
        <w:t xml:space="preserve"> protocol. In the </w:t>
      </w:r>
      <w:r w:rsidR="00901036">
        <w:rPr>
          <w:rFonts w:hint="eastAsia"/>
        </w:rPr>
        <w:t>directory</w:t>
      </w:r>
      <w:r w:rsidR="00647A62" w:rsidRPr="00FD158A">
        <w:rPr>
          <w:rFonts w:hint="eastAsia"/>
        </w:rPr>
        <w:t xml:space="preserve"> protocol</w:t>
      </w:r>
      <w:r w:rsidR="00647A62">
        <w:rPr>
          <w:rFonts w:hint="eastAsia"/>
        </w:rPr>
        <w:t>, the cache controller must maintain the state transitions for each cache block</w:t>
      </w:r>
      <w:r w:rsidR="00901036">
        <w:rPr>
          <w:rFonts w:hint="eastAsia"/>
        </w:rPr>
        <w:t xml:space="preserve"> and each memory block</w:t>
      </w:r>
      <w:r w:rsidR="00647A62">
        <w:rPr>
          <w:rFonts w:hint="eastAsia"/>
        </w:rPr>
        <w:t>.</w:t>
      </w:r>
      <w:r w:rsidR="00647A62">
        <w:t xml:space="preserve"> </w:t>
      </w:r>
      <w:r w:rsidR="00647A62">
        <w:rPr>
          <w:rFonts w:hint="eastAsia"/>
        </w:rPr>
        <w:t xml:space="preserve">Besides, </w:t>
      </w:r>
      <w:r w:rsidR="00901036">
        <w:rPr>
          <w:rFonts w:hint="eastAsia"/>
        </w:rPr>
        <w:t xml:space="preserve">we assume that </w:t>
      </w:r>
      <w:r w:rsidR="00647A62">
        <w:rPr>
          <w:rFonts w:hint="eastAsia"/>
        </w:rPr>
        <w:t xml:space="preserve">the memory addresses X1 and X2 are in different memory blocks </w:t>
      </w:r>
      <w:r w:rsidR="00901036">
        <w:rPr>
          <w:rFonts w:hint="eastAsia"/>
        </w:rPr>
        <w:t xml:space="preserve">on the processor P2 </w:t>
      </w:r>
      <w:r w:rsidR="00647A62">
        <w:rPr>
          <w:rFonts w:hint="eastAsia"/>
        </w:rPr>
        <w:t xml:space="preserve">and map to the same cache block. Their initial values are 0. </w:t>
      </w:r>
      <w:bookmarkStart w:id="1" w:name="OLE_LINK1"/>
      <w:r w:rsidR="00647A62">
        <w:rPr>
          <w:rFonts w:hint="eastAsia"/>
        </w:rPr>
        <w:t>The initial stat</w:t>
      </w:r>
      <w:r w:rsidR="00901036">
        <w:rPr>
          <w:rFonts w:hint="eastAsia"/>
        </w:rPr>
        <w:t>s</w:t>
      </w:r>
      <w:r w:rsidR="00647A62">
        <w:rPr>
          <w:rFonts w:hint="eastAsia"/>
        </w:rPr>
        <w:t xml:space="preserve"> of each </w:t>
      </w:r>
      <w:bookmarkEnd w:id="1"/>
      <w:r w:rsidR="00647A62">
        <w:rPr>
          <w:rFonts w:hint="eastAsia"/>
        </w:rPr>
        <w:t xml:space="preserve">cache block </w:t>
      </w:r>
      <w:r w:rsidR="00901036">
        <w:rPr>
          <w:rFonts w:hint="eastAsia"/>
        </w:rPr>
        <w:t>and each memory block are</w:t>
      </w:r>
      <w:r w:rsidR="00647A62">
        <w:rPr>
          <w:rFonts w:hint="eastAsia"/>
        </w:rPr>
        <w:t xml:space="preserve"> Invalid</w:t>
      </w:r>
      <w:r w:rsidR="00901036">
        <w:rPr>
          <w:rFonts w:hint="eastAsia"/>
        </w:rPr>
        <w:t xml:space="preserve"> an Uncached</w:t>
      </w:r>
      <w:r w:rsidR="00647A62">
        <w:rPr>
          <w:rFonts w:hint="eastAsia"/>
        </w:rPr>
        <w:t>.</w:t>
      </w:r>
      <w:r w:rsidR="00901036">
        <w:rPr>
          <w:rFonts w:hint="eastAsia"/>
        </w:rPr>
        <w:t xml:space="preserve"> </w:t>
      </w:r>
      <w:r w:rsidR="0041309D">
        <w:t>(cache block</w:t>
      </w:r>
      <w:r w:rsidR="0041309D">
        <w:rPr>
          <w:rFonts w:hint="eastAsia"/>
        </w:rPr>
        <w:t>狀態請用所寫</w:t>
      </w:r>
      <w:r w:rsidR="0041309D">
        <w:t>I</w:t>
      </w:r>
      <w:r w:rsidR="0041309D">
        <w:rPr>
          <w:rFonts w:hint="eastAsia"/>
        </w:rPr>
        <w:t>、</w:t>
      </w:r>
      <w:r w:rsidR="0041309D">
        <w:t>S</w:t>
      </w:r>
      <w:r w:rsidR="0041309D">
        <w:rPr>
          <w:rFonts w:hint="eastAsia"/>
        </w:rPr>
        <w:t>、</w:t>
      </w:r>
      <w:r w:rsidR="0041309D">
        <w:t>E</w:t>
      </w:r>
      <w:r w:rsidR="0041309D">
        <w:rPr>
          <w:rFonts w:hint="eastAsia"/>
        </w:rPr>
        <w:t>。</w:t>
      </w:r>
      <w:r w:rsidR="0041309D">
        <w:rPr>
          <w:rFonts w:hint="eastAsia"/>
        </w:rPr>
        <w:t>memor</w:t>
      </w:r>
      <w:r w:rsidR="0041309D">
        <w:t xml:space="preserve">y </w:t>
      </w:r>
      <w:r w:rsidR="0041309D">
        <w:rPr>
          <w:rFonts w:hint="eastAsia"/>
        </w:rPr>
        <w:t>block</w:t>
      </w:r>
      <w:r w:rsidR="0041309D">
        <w:rPr>
          <w:rFonts w:hint="eastAsia"/>
        </w:rPr>
        <w:t>狀態請用</w:t>
      </w:r>
      <w:r w:rsidR="0041309D">
        <w:rPr>
          <w:rFonts w:hint="eastAsia"/>
        </w:rPr>
        <w:t>U</w:t>
      </w:r>
      <w:r w:rsidR="0041309D">
        <w:rPr>
          <w:rFonts w:hint="eastAsia"/>
        </w:rPr>
        <w:t>、</w:t>
      </w:r>
      <w:r w:rsidR="0041309D">
        <w:rPr>
          <w:rFonts w:hint="eastAsia"/>
        </w:rPr>
        <w:t>S</w:t>
      </w:r>
      <w:r w:rsidR="0041309D">
        <w:rPr>
          <w:rFonts w:hint="eastAsia"/>
        </w:rPr>
        <w:t>、</w:t>
      </w:r>
      <w:r w:rsidR="0041309D">
        <w:rPr>
          <w:rFonts w:hint="eastAsia"/>
        </w:rPr>
        <w:t xml:space="preserve">E </w:t>
      </w:r>
      <w:r w:rsidR="0041309D">
        <w:t>)</w:t>
      </w:r>
    </w:p>
    <w:p w:rsidR="009D0918" w:rsidRDefault="009D0918" w:rsidP="009D0918">
      <w:pPr>
        <w:ind w:left="-900" w:firstLineChars="375" w:firstLine="900"/>
      </w:pPr>
      <w:r>
        <w:object w:dxaOrig="11425" w:dyaOrig="45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55pt;height:162.9pt" o:ole="">
            <v:imagedata r:id="rId7" o:title=""/>
          </v:shape>
          <o:OLEObject Type="Embed" ProgID="Visio.Drawing.11" ShapeID="_x0000_i1025" DrawAspect="Content" ObjectID="_1651063570" r:id="rId8"/>
        </w:object>
      </w:r>
    </w:p>
    <w:p w:rsidR="00BF6B14" w:rsidRDefault="00647A62" w:rsidP="009D0918">
      <w:pPr>
        <w:ind w:left="-900" w:firstLineChars="375" w:firstLine="900"/>
      </w:pPr>
      <w:r>
        <w:rPr>
          <w:rFonts w:hint="eastAsia"/>
        </w:rPr>
        <w:t>Please describe</w:t>
      </w:r>
    </w:p>
    <w:p w:rsidR="00BF6B14" w:rsidRDefault="00647A62" w:rsidP="00BF6B14">
      <w:pPr>
        <w:numPr>
          <w:ilvl w:val="1"/>
          <w:numId w:val="10"/>
        </w:numPr>
      </w:pPr>
      <w:r>
        <w:rPr>
          <w:rFonts w:hint="eastAsia"/>
        </w:rPr>
        <w:t xml:space="preserve">the stat </w:t>
      </w:r>
      <w:r w:rsidR="00901036">
        <w:rPr>
          <w:rFonts w:hint="eastAsia"/>
        </w:rPr>
        <w:t xml:space="preserve">change </w:t>
      </w:r>
      <w:r>
        <w:rPr>
          <w:rFonts w:hint="eastAsia"/>
        </w:rPr>
        <w:t>of each corresponding cache block</w:t>
      </w:r>
      <w:r w:rsidR="00901036">
        <w:rPr>
          <w:rFonts w:hint="eastAsia"/>
        </w:rPr>
        <w:t xml:space="preserve"> and memory bock</w:t>
      </w:r>
    </w:p>
    <w:p w:rsidR="00901036" w:rsidRDefault="00901036" w:rsidP="00BF6B14">
      <w:pPr>
        <w:numPr>
          <w:ilvl w:val="1"/>
          <w:numId w:val="10"/>
        </w:numPr>
      </w:pPr>
      <w:r>
        <w:rPr>
          <w:rFonts w:hint="eastAsia"/>
        </w:rPr>
        <w:t>the sharer set for the memory block</w:t>
      </w:r>
    </w:p>
    <w:p w:rsidR="00615AE5" w:rsidRDefault="00647A62" w:rsidP="00BF6B14">
      <w:pPr>
        <w:numPr>
          <w:ilvl w:val="1"/>
          <w:numId w:val="10"/>
        </w:numPr>
      </w:pPr>
      <w:r>
        <w:rPr>
          <w:rFonts w:hint="eastAsia"/>
        </w:rPr>
        <w:t>the values of X1 and X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2"/>
          <w:attr w:name="UnitName" w:val="in"/>
        </w:smartTagPr>
        <w:r>
          <w:rPr>
            <w:rFonts w:hint="eastAsia"/>
          </w:rPr>
          <w:t>2 in</w:t>
        </w:r>
      </w:smartTag>
      <w:r>
        <w:rPr>
          <w:rFonts w:hint="eastAsia"/>
        </w:rPr>
        <w:t xml:space="preserve"> the memory </w:t>
      </w:r>
      <w:r w:rsidR="00BF6B14">
        <w:rPr>
          <w:rFonts w:hint="eastAsia"/>
        </w:rPr>
        <w:t xml:space="preserve">and cache </w:t>
      </w:r>
    </w:p>
    <w:p w:rsidR="00615AE5" w:rsidRDefault="00615AE5" w:rsidP="00BF6B14">
      <w:pPr>
        <w:numPr>
          <w:ilvl w:val="1"/>
          <w:numId w:val="10"/>
        </w:numPr>
      </w:pPr>
      <w:r>
        <w:rPr>
          <w:rFonts w:hint="eastAsia"/>
        </w:rPr>
        <w:t>what message is placed in the bus</w:t>
      </w:r>
    </w:p>
    <w:p w:rsidR="004206D0" w:rsidRDefault="00A62417" w:rsidP="00615AE5">
      <w:pPr>
        <w:ind w:left="480"/>
      </w:pPr>
      <w:r>
        <w:rPr>
          <w:rFonts w:hint="eastAsia"/>
        </w:rPr>
        <w:t>W</w:t>
      </w:r>
      <w:r w:rsidR="00647A62">
        <w:rPr>
          <w:rFonts w:hint="eastAsia"/>
        </w:rPr>
        <w:t xml:space="preserve">hen the following requests are issued under the </w:t>
      </w:r>
      <w:r w:rsidR="00901036">
        <w:rPr>
          <w:rFonts w:hint="eastAsia"/>
        </w:rPr>
        <w:t>directory</w:t>
      </w:r>
      <w:r w:rsidR="00647A62">
        <w:rPr>
          <w:rFonts w:hint="eastAsia"/>
        </w:rPr>
        <w:t xml:space="preserve"> protocol. </w:t>
      </w:r>
      <w:r w:rsidR="0061614B">
        <w:rPr>
          <w:rFonts w:hint="eastAsia"/>
        </w:rPr>
        <w:t xml:space="preserve">(Hint: </w:t>
      </w:r>
      <w:r w:rsidR="00CD7C88">
        <w:rPr>
          <w:rFonts w:hint="eastAsia"/>
        </w:rPr>
        <w:t>home node, local node, and remote node</w:t>
      </w:r>
      <w:r w:rsidR="0061614B">
        <w:rPr>
          <w:rFonts w:hint="eastAsia"/>
        </w:rPr>
        <w:t>)</w:t>
      </w:r>
    </w:p>
    <w:p w:rsidR="00163641" w:rsidRPr="0036367B" w:rsidRDefault="00163641" w:rsidP="00163641">
      <w:pPr>
        <w:numPr>
          <w:ilvl w:val="2"/>
          <w:numId w:val="11"/>
        </w:numPr>
        <w:tabs>
          <w:tab w:val="clear" w:pos="1320"/>
          <w:tab w:val="num" w:pos="0"/>
        </w:tabs>
        <w:ind w:hanging="1320"/>
      </w:pPr>
      <w:r>
        <w:rPr>
          <w:rFonts w:hint="eastAsia"/>
        </w:rPr>
        <w:t>P0 reads X1 (10 pnts)</w:t>
      </w:r>
    </w:p>
    <w:p w:rsidR="00163641" w:rsidRDefault="00163641" w:rsidP="00163641">
      <w:pPr>
        <w:tabs>
          <w:tab w:val="num" w:pos="0"/>
        </w:tabs>
        <w:ind w:left="960" w:hanging="1320"/>
        <w:rPr>
          <w:color w:val="FF00FF"/>
        </w:rPr>
      </w:pPr>
      <w:bookmarkStart w:id="2" w:name="OLE_LINK2"/>
      <w:bookmarkStart w:id="3" w:name="OLE_LINK3"/>
      <w:r w:rsidRPr="006D1FBC">
        <w:rPr>
          <w:rFonts w:hint="eastAsia"/>
          <w:color w:val="FF00FF"/>
        </w:rPr>
        <w:tab/>
      </w:r>
      <w:r>
        <w:rPr>
          <w:rFonts w:hint="eastAsia"/>
          <w:color w:val="FF00FF"/>
        </w:rPr>
        <w:t xml:space="preserve">In </w:t>
      </w:r>
      <w:r w:rsidRPr="006D1FBC">
        <w:rPr>
          <w:rFonts w:hint="eastAsia"/>
          <w:color w:val="FF00FF"/>
        </w:rPr>
        <w:t>P</w:t>
      </w:r>
      <w:r>
        <w:rPr>
          <w:rFonts w:hint="eastAsia"/>
          <w:color w:val="FF00FF"/>
        </w:rPr>
        <w:t xml:space="preserve">0, </w:t>
      </w:r>
      <w:r w:rsidRPr="006D1FBC">
        <w:rPr>
          <w:rFonts w:hint="eastAsia"/>
          <w:color w:val="FF00FF"/>
        </w:rPr>
        <w:t>cache block: Invalid</w:t>
      </w:r>
      <w:r w:rsidRPr="006D1FBC">
        <w:rPr>
          <w:color w:val="FF00FF"/>
        </w:rPr>
        <w:sym w:font="Wingdings" w:char="F0E0"/>
      </w:r>
      <w:r w:rsidRPr="006D1FBC">
        <w:rPr>
          <w:rFonts w:hint="eastAsia"/>
          <w:color w:val="FF00FF"/>
        </w:rPr>
        <w:t>Shared</w:t>
      </w:r>
      <w:r>
        <w:rPr>
          <w:rFonts w:hint="eastAsia"/>
          <w:color w:val="FF00FF"/>
        </w:rPr>
        <w:t xml:space="preserve"> X1=0 read miss</w:t>
      </w:r>
    </w:p>
    <w:p w:rsidR="00163641" w:rsidRDefault="00163641" w:rsidP="00163641">
      <w:pPr>
        <w:tabs>
          <w:tab w:val="num" w:pos="0"/>
        </w:tabs>
        <w:ind w:left="960" w:hanging="1320"/>
        <w:rPr>
          <w:color w:val="FF00FF"/>
        </w:rPr>
      </w:pPr>
      <w:r>
        <w:rPr>
          <w:rFonts w:hint="eastAsia"/>
          <w:color w:val="FF00FF"/>
        </w:rPr>
        <w:tab/>
        <w:t>In P2, X1 memory block: Uncahed</w:t>
      </w:r>
      <w:r w:rsidRPr="00901036">
        <w:rPr>
          <w:color w:val="FF00FF"/>
        </w:rPr>
        <w:sym w:font="Wingdings" w:char="F0E0"/>
      </w:r>
      <w:r>
        <w:rPr>
          <w:rFonts w:hint="eastAsia"/>
          <w:color w:val="FF00FF"/>
        </w:rPr>
        <w:t>Shared Sharer={P0} X1=0</w:t>
      </w:r>
      <w:r>
        <w:rPr>
          <w:color w:val="FF00FF"/>
        </w:rPr>
        <w:t xml:space="preserve"> Data value reply</w:t>
      </w:r>
    </w:p>
    <w:bookmarkEnd w:id="2"/>
    <w:bookmarkEnd w:id="3"/>
    <w:p w:rsidR="00163641" w:rsidRPr="0036367B" w:rsidRDefault="00163641" w:rsidP="00163641">
      <w:pPr>
        <w:numPr>
          <w:ilvl w:val="2"/>
          <w:numId w:val="11"/>
        </w:numPr>
        <w:tabs>
          <w:tab w:val="clear" w:pos="1320"/>
          <w:tab w:val="num" w:pos="0"/>
        </w:tabs>
        <w:ind w:hanging="1320"/>
      </w:pPr>
      <w:r>
        <w:rPr>
          <w:rFonts w:hint="eastAsia"/>
        </w:rPr>
        <w:t>P1 reads X1 (10 pnts)</w:t>
      </w:r>
    </w:p>
    <w:p w:rsidR="00163641" w:rsidRDefault="00163641" w:rsidP="00163641">
      <w:pPr>
        <w:tabs>
          <w:tab w:val="num" w:pos="0"/>
        </w:tabs>
        <w:ind w:left="960" w:hanging="1320"/>
        <w:rPr>
          <w:color w:val="FF00FF"/>
        </w:rPr>
      </w:pPr>
      <w:r w:rsidRPr="006D1FBC">
        <w:rPr>
          <w:rFonts w:hint="eastAsia"/>
          <w:color w:val="FF00FF"/>
        </w:rPr>
        <w:tab/>
      </w:r>
      <w:r>
        <w:rPr>
          <w:rFonts w:hint="eastAsia"/>
          <w:color w:val="FF00FF"/>
        </w:rPr>
        <w:t xml:space="preserve">In </w:t>
      </w:r>
      <w:r w:rsidRPr="006D1FBC">
        <w:rPr>
          <w:rFonts w:hint="eastAsia"/>
          <w:color w:val="FF00FF"/>
        </w:rPr>
        <w:t>P</w:t>
      </w:r>
      <w:r>
        <w:rPr>
          <w:rFonts w:hint="eastAsia"/>
          <w:color w:val="FF00FF"/>
        </w:rPr>
        <w:t xml:space="preserve">1, </w:t>
      </w:r>
      <w:r w:rsidRPr="006D1FBC">
        <w:rPr>
          <w:rFonts w:hint="eastAsia"/>
          <w:color w:val="FF00FF"/>
        </w:rPr>
        <w:t>cache block: Invalid</w:t>
      </w:r>
      <w:r w:rsidRPr="006D1FBC">
        <w:rPr>
          <w:color w:val="FF00FF"/>
        </w:rPr>
        <w:sym w:font="Wingdings" w:char="F0E0"/>
      </w:r>
      <w:r w:rsidRPr="006D1FBC">
        <w:rPr>
          <w:rFonts w:hint="eastAsia"/>
          <w:color w:val="FF00FF"/>
        </w:rPr>
        <w:t>Shared</w:t>
      </w:r>
      <w:r>
        <w:rPr>
          <w:rFonts w:hint="eastAsia"/>
          <w:color w:val="FF00FF"/>
        </w:rPr>
        <w:t xml:space="preserve"> X1=0 read miss</w:t>
      </w:r>
    </w:p>
    <w:p w:rsidR="00163641" w:rsidRPr="00901036" w:rsidRDefault="00163641" w:rsidP="00163641">
      <w:pPr>
        <w:tabs>
          <w:tab w:val="num" w:pos="0"/>
        </w:tabs>
        <w:ind w:left="960" w:hanging="1320"/>
        <w:rPr>
          <w:color w:val="FF00FF"/>
        </w:rPr>
      </w:pPr>
      <w:r>
        <w:rPr>
          <w:rFonts w:hint="eastAsia"/>
          <w:color w:val="FF00FF"/>
        </w:rPr>
        <w:tab/>
        <w:t>In P2, X1 memory block: Shared</w:t>
      </w:r>
      <w:r w:rsidRPr="00901036">
        <w:rPr>
          <w:color w:val="FF00FF"/>
        </w:rPr>
        <w:sym w:font="Wingdings" w:char="F0E0"/>
      </w:r>
      <w:r>
        <w:rPr>
          <w:rFonts w:hint="eastAsia"/>
          <w:color w:val="FF00FF"/>
        </w:rPr>
        <w:t>Shared Sharer={P0,P1} X1=0</w:t>
      </w:r>
      <w:r w:rsidR="00924D72" w:rsidRPr="00924D72">
        <w:rPr>
          <w:color w:val="FF00FF"/>
        </w:rPr>
        <w:t xml:space="preserve"> </w:t>
      </w:r>
      <w:r w:rsidR="00924D72">
        <w:rPr>
          <w:color w:val="FF00FF"/>
        </w:rPr>
        <w:t>Data value reply</w:t>
      </w:r>
    </w:p>
    <w:p w:rsidR="00163641" w:rsidRDefault="00163641" w:rsidP="00163641">
      <w:pPr>
        <w:numPr>
          <w:ilvl w:val="2"/>
          <w:numId w:val="11"/>
        </w:numPr>
        <w:tabs>
          <w:tab w:val="clear" w:pos="1320"/>
          <w:tab w:val="num" w:pos="0"/>
        </w:tabs>
        <w:ind w:hanging="1320"/>
      </w:pPr>
      <w:r>
        <w:rPr>
          <w:rFonts w:hint="eastAsia"/>
        </w:rPr>
        <w:t>P0 writes 1 to X1 (15 pnts)</w:t>
      </w:r>
    </w:p>
    <w:p w:rsidR="00163641" w:rsidRDefault="00163641" w:rsidP="00163641">
      <w:pPr>
        <w:tabs>
          <w:tab w:val="num" w:pos="0"/>
        </w:tabs>
        <w:ind w:left="960" w:hanging="1320"/>
        <w:rPr>
          <w:color w:val="FF00FF"/>
        </w:rPr>
      </w:pPr>
      <w:r w:rsidRPr="006D1FBC">
        <w:rPr>
          <w:rFonts w:hint="eastAsia"/>
          <w:color w:val="FF00FF"/>
        </w:rPr>
        <w:tab/>
      </w:r>
      <w:r>
        <w:rPr>
          <w:rFonts w:hint="eastAsia"/>
          <w:color w:val="FF00FF"/>
        </w:rPr>
        <w:t xml:space="preserve">In </w:t>
      </w:r>
      <w:r w:rsidRPr="006D1FBC">
        <w:rPr>
          <w:rFonts w:hint="eastAsia"/>
          <w:color w:val="FF00FF"/>
        </w:rPr>
        <w:t>P</w:t>
      </w:r>
      <w:r>
        <w:rPr>
          <w:rFonts w:hint="eastAsia"/>
          <w:color w:val="FF00FF"/>
        </w:rPr>
        <w:t xml:space="preserve">0, </w:t>
      </w:r>
      <w:r w:rsidRPr="006D1FBC">
        <w:rPr>
          <w:rFonts w:hint="eastAsia"/>
          <w:color w:val="FF00FF"/>
        </w:rPr>
        <w:t xml:space="preserve">cache block: </w:t>
      </w:r>
      <w:r>
        <w:rPr>
          <w:rFonts w:hint="eastAsia"/>
          <w:color w:val="FF00FF"/>
        </w:rPr>
        <w:t>Shared</w:t>
      </w:r>
      <w:r w:rsidRPr="006D1FBC">
        <w:rPr>
          <w:color w:val="FF00FF"/>
        </w:rPr>
        <w:sym w:font="Wingdings" w:char="F0E0"/>
      </w:r>
      <w:r w:rsidRPr="003D51DC">
        <w:rPr>
          <w:rFonts w:hint="eastAsia"/>
          <w:color w:val="FF00FF"/>
        </w:rPr>
        <w:t xml:space="preserve"> </w:t>
      </w:r>
      <w:r w:rsidRPr="006D1FBC">
        <w:rPr>
          <w:rFonts w:hint="eastAsia"/>
          <w:color w:val="FF00FF"/>
        </w:rPr>
        <w:t>Exclusive</w:t>
      </w:r>
      <w:r>
        <w:rPr>
          <w:rFonts w:hint="eastAsia"/>
          <w:color w:val="FF00FF"/>
        </w:rPr>
        <w:t xml:space="preserve"> X1=1 </w:t>
      </w:r>
      <w:r w:rsidR="00924D72">
        <w:rPr>
          <w:color w:val="FF00FF"/>
        </w:rPr>
        <w:t>I</w:t>
      </w:r>
      <w:r>
        <w:rPr>
          <w:rFonts w:hint="eastAsia"/>
          <w:color w:val="FF00FF"/>
        </w:rPr>
        <w:t xml:space="preserve">nvalidation </w:t>
      </w:r>
    </w:p>
    <w:p w:rsidR="00163641" w:rsidRPr="009D0918" w:rsidRDefault="00163641" w:rsidP="00163641">
      <w:pPr>
        <w:tabs>
          <w:tab w:val="num" w:pos="0"/>
        </w:tabs>
        <w:ind w:left="960" w:hanging="1320"/>
        <w:rPr>
          <w:color w:val="FF00FF"/>
        </w:rPr>
      </w:pPr>
      <w:r>
        <w:rPr>
          <w:rFonts w:hint="eastAsia"/>
          <w:color w:val="FF00FF"/>
        </w:rPr>
        <w:tab/>
        <w:t xml:space="preserve">In </w:t>
      </w:r>
      <w:r w:rsidRPr="006D1FBC">
        <w:rPr>
          <w:rFonts w:hint="eastAsia"/>
          <w:color w:val="FF00FF"/>
        </w:rPr>
        <w:t>P</w:t>
      </w:r>
      <w:r>
        <w:rPr>
          <w:rFonts w:hint="eastAsia"/>
          <w:color w:val="FF00FF"/>
        </w:rPr>
        <w:t xml:space="preserve">1, cache block: </w:t>
      </w:r>
      <w:r w:rsidRPr="006D1FBC">
        <w:rPr>
          <w:rFonts w:hint="eastAsia"/>
          <w:color w:val="FF00FF"/>
        </w:rPr>
        <w:t>Shared</w:t>
      </w:r>
      <w:r w:rsidRPr="009D0918">
        <w:rPr>
          <w:color w:val="FF00FF"/>
        </w:rPr>
        <w:sym w:font="Wingdings" w:char="F0E0"/>
      </w:r>
      <w:r>
        <w:rPr>
          <w:rFonts w:hint="eastAsia"/>
          <w:color w:val="FF00FF"/>
        </w:rPr>
        <w:t xml:space="preserve">Invalid </w:t>
      </w:r>
    </w:p>
    <w:p w:rsidR="00163641" w:rsidRPr="0036367B" w:rsidRDefault="00163641" w:rsidP="00163641">
      <w:pPr>
        <w:tabs>
          <w:tab w:val="num" w:pos="0"/>
        </w:tabs>
        <w:ind w:left="960" w:hanging="1320"/>
        <w:rPr>
          <w:color w:val="FF00FF"/>
        </w:rPr>
      </w:pPr>
      <w:r>
        <w:rPr>
          <w:rFonts w:hint="eastAsia"/>
          <w:color w:val="FF00FF"/>
        </w:rPr>
        <w:tab/>
        <w:t xml:space="preserve">In </w:t>
      </w:r>
      <w:r w:rsidRPr="006D1FBC">
        <w:rPr>
          <w:rFonts w:hint="eastAsia"/>
          <w:color w:val="FF00FF"/>
        </w:rPr>
        <w:t>P</w:t>
      </w:r>
      <w:r>
        <w:rPr>
          <w:rFonts w:hint="eastAsia"/>
          <w:color w:val="FF00FF"/>
        </w:rPr>
        <w:t xml:space="preserve">2, X1 memory block: </w:t>
      </w:r>
      <w:r w:rsidRPr="006D1FBC">
        <w:rPr>
          <w:rFonts w:hint="eastAsia"/>
          <w:color w:val="FF00FF"/>
        </w:rPr>
        <w:t>Shared</w:t>
      </w:r>
      <w:r w:rsidRPr="0005049D">
        <w:rPr>
          <w:color w:val="FF00FF"/>
        </w:rPr>
        <w:sym w:font="Wingdings" w:char="F0E0"/>
      </w:r>
      <w:r>
        <w:rPr>
          <w:rFonts w:hint="eastAsia"/>
          <w:color w:val="FF00FF"/>
        </w:rPr>
        <w:t>Exclusive Sharer={P0} X1=0</w:t>
      </w:r>
      <w:r w:rsidR="00924D72">
        <w:rPr>
          <w:color w:val="FF00FF"/>
        </w:rPr>
        <w:t xml:space="preserve"> I</w:t>
      </w:r>
      <w:r w:rsidR="00924D72">
        <w:rPr>
          <w:rFonts w:hint="eastAsia"/>
          <w:color w:val="FF00FF"/>
        </w:rPr>
        <w:t>nvalidation</w:t>
      </w:r>
    </w:p>
    <w:p w:rsidR="00163641" w:rsidRPr="0036367B" w:rsidRDefault="00163641" w:rsidP="00163641">
      <w:pPr>
        <w:numPr>
          <w:ilvl w:val="2"/>
          <w:numId w:val="11"/>
        </w:numPr>
        <w:tabs>
          <w:tab w:val="clear" w:pos="1320"/>
          <w:tab w:val="num" w:pos="0"/>
        </w:tabs>
        <w:ind w:hanging="1320"/>
      </w:pPr>
      <w:r>
        <w:rPr>
          <w:rFonts w:hint="eastAsia"/>
        </w:rPr>
        <w:t>P1 read X1 (15 pnts)</w:t>
      </w:r>
    </w:p>
    <w:p w:rsidR="00163641" w:rsidRDefault="00163641" w:rsidP="00163641">
      <w:pPr>
        <w:tabs>
          <w:tab w:val="num" w:pos="0"/>
        </w:tabs>
        <w:ind w:left="960" w:hanging="1320"/>
        <w:rPr>
          <w:color w:val="FF00FF"/>
        </w:rPr>
      </w:pPr>
      <w:r>
        <w:rPr>
          <w:rFonts w:hint="eastAsia"/>
          <w:color w:val="FF00FF"/>
        </w:rPr>
        <w:tab/>
        <w:t xml:space="preserve">In </w:t>
      </w:r>
      <w:r w:rsidRPr="006D1FBC">
        <w:rPr>
          <w:rFonts w:hint="eastAsia"/>
          <w:color w:val="FF00FF"/>
        </w:rPr>
        <w:t>P</w:t>
      </w:r>
      <w:r>
        <w:rPr>
          <w:rFonts w:hint="eastAsia"/>
          <w:color w:val="FF00FF"/>
        </w:rPr>
        <w:t>1, cache block: Invalid</w:t>
      </w:r>
      <w:r w:rsidRPr="00F55FDD">
        <w:rPr>
          <w:color w:val="FF00FF"/>
        </w:rPr>
        <w:sym w:font="Wingdings" w:char="F0E0"/>
      </w:r>
      <w:r w:rsidRPr="00F55FDD">
        <w:rPr>
          <w:rFonts w:hint="eastAsia"/>
          <w:color w:val="FF00FF"/>
        </w:rPr>
        <w:t xml:space="preserve"> </w:t>
      </w:r>
      <w:r w:rsidRPr="006D1FBC">
        <w:rPr>
          <w:rFonts w:hint="eastAsia"/>
          <w:color w:val="FF00FF"/>
        </w:rPr>
        <w:t>Shared</w:t>
      </w:r>
      <w:r>
        <w:rPr>
          <w:rFonts w:hint="eastAsia"/>
          <w:color w:val="FF00FF"/>
        </w:rPr>
        <w:t xml:space="preserve"> X1=1 read miss</w:t>
      </w:r>
    </w:p>
    <w:p w:rsidR="00B21E11" w:rsidRPr="00B21E11" w:rsidRDefault="00B21E11" w:rsidP="00B21E11">
      <w:pPr>
        <w:tabs>
          <w:tab w:val="num" w:pos="0"/>
        </w:tabs>
        <w:ind w:left="960" w:hanging="1320"/>
        <w:rPr>
          <w:color w:val="FF00FF"/>
        </w:rPr>
      </w:pPr>
      <w:r>
        <w:rPr>
          <w:color w:val="FF00FF"/>
        </w:rPr>
        <w:tab/>
      </w:r>
      <w:r>
        <w:rPr>
          <w:rFonts w:hint="eastAsia"/>
          <w:color w:val="FF00FF"/>
        </w:rPr>
        <w:t xml:space="preserve">In </w:t>
      </w:r>
      <w:r w:rsidRPr="006D1FBC">
        <w:rPr>
          <w:rFonts w:hint="eastAsia"/>
          <w:color w:val="FF00FF"/>
        </w:rPr>
        <w:t>P</w:t>
      </w:r>
      <w:r>
        <w:rPr>
          <w:rFonts w:hint="eastAsia"/>
          <w:color w:val="FF00FF"/>
        </w:rPr>
        <w:t xml:space="preserve">0, </w:t>
      </w:r>
      <w:r w:rsidRPr="006D1FBC">
        <w:rPr>
          <w:rFonts w:hint="eastAsia"/>
          <w:color w:val="FF00FF"/>
        </w:rPr>
        <w:t>cache block: Exclusive</w:t>
      </w:r>
      <w:r w:rsidRPr="00F55FDD">
        <w:rPr>
          <w:color w:val="FF00FF"/>
        </w:rPr>
        <w:sym w:font="Wingdings" w:char="F0E0"/>
      </w:r>
      <w:r w:rsidRPr="00F55FDD">
        <w:rPr>
          <w:rFonts w:hint="eastAsia"/>
          <w:color w:val="FF00FF"/>
        </w:rPr>
        <w:t xml:space="preserve"> </w:t>
      </w:r>
      <w:r>
        <w:rPr>
          <w:rFonts w:hint="eastAsia"/>
          <w:color w:val="FF00FF"/>
        </w:rPr>
        <w:t xml:space="preserve">Shared X1=1  </w:t>
      </w:r>
    </w:p>
    <w:p w:rsidR="00163641" w:rsidRPr="00F55FDD" w:rsidRDefault="00163641" w:rsidP="00163641">
      <w:pPr>
        <w:tabs>
          <w:tab w:val="num" w:pos="0"/>
        </w:tabs>
        <w:ind w:left="960" w:hanging="1320"/>
        <w:rPr>
          <w:color w:val="FF00FF"/>
        </w:rPr>
      </w:pPr>
      <w:r>
        <w:rPr>
          <w:rFonts w:hint="eastAsia"/>
          <w:color w:val="FF00FF"/>
        </w:rPr>
        <w:tab/>
        <w:t xml:space="preserve">In </w:t>
      </w:r>
      <w:r w:rsidRPr="006D1FBC">
        <w:rPr>
          <w:rFonts w:hint="eastAsia"/>
          <w:color w:val="FF00FF"/>
        </w:rPr>
        <w:t>P</w:t>
      </w:r>
      <w:r>
        <w:rPr>
          <w:rFonts w:hint="eastAsia"/>
          <w:color w:val="FF00FF"/>
        </w:rPr>
        <w:t>2, X1 memory block: Exclusive</w:t>
      </w:r>
      <w:r w:rsidRPr="00F55FDD">
        <w:rPr>
          <w:color w:val="FF00FF"/>
        </w:rPr>
        <w:sym w:font="Wingdings" w:char="F0E0"/>
      </w:r>
      <w:r w:rsidRPr="00F55FDD">
        <w:rPr>
          <w:rFonts w:hint="eastAsia"/>
          <w:color w:val="FF00FF"/>
        </w:rPr>
        <w:t xml:space="preserve"> </w:t>
      </w:r>
      <w:r w:rsidRPr="006D1FBC">
        <w:rPr>
          <w:rFonts w:hint="eastAsia"/>
          <w:color w:val="FF00FF"/>
        </w:rPr>
        <w:t>Shared</w:t>
      </w:r>
      <w:r>
        <w:rPr>
          <w:rFonts w:hint="eastAsia"/>
          <w:color w:val="FF00FF"/>
        </w:rPr>
        <w:t xml:space="preserve"> Sharer={P0,P1} X1=1</w:t>
      </w:r>
      <w:r w:rsidR="00B21E11">
        <w:rPr>
          <w:color w:val="FF00FF"/>
        </w:rPr>
        <w:t xml:space="preserve"> Fetch, Data value reply</w:t>
      </w:r>
    </w:p>
    <w:p w:rsidR="00163641" w:rsidRDefault="00163641" w:rsidP="00163641">
      <w:pPr>
        <w:numPr>
          <w:ilvl w:val="2"/>
          <w:numId w:val="11"/>
        </w:numPr>
        <w:tabs>
          <w:tab w:val="clear" w:pos="1320"/>
          <w:tab w:val="num" w:pos="0"/>
        </w:tabs>
        <w:ind w:hanging="1320"/>
      </w:pPr>
      <w:r>
        <w:rPr>
          <w:rFonts w:hint="eastAsia"/>
        </w:rPr>
        <w:t>P1 writes 1 to X2 (20pnts)</w:t>
      </w:r>
      <w:r w:rsidRPr="006D1FBC">
        <w:rPr>
          <w:rFonts w:hint="eastAsia"/>
        </w:rPr>
        <w:t xml:space="preserve"> </w:t>
      </w:r>
    </w:p>
    <w:p w:rsidR="00195255" w:rsidRPr="00195255" w:rsidRDefault="00163641" w:rsidP="00195255">
      <w:pPr>
        <w:tabs>
          <w:tab w:val="num" w:pos="0"/>
        </w:tabs>
        <w:ind w:left="960" w:hanging="1320"/>
        <w:rPr>
          <w:color w:val="FF00FF"/>
        </w:rPr>
      </w:pPr>
      <w:r w:rsidRPr="006D1FBC">
        <w:rPr>
          <w:rFonts w:hint="eastAsia"/>
          <w:color w:val="FF00FF"/>
        </w:rPr>
        <w:tab/>
      </w:r>
      <w:r w:rsidR="00195255">
        <w:rPr>
          <w:rFonts w:hint="eastAsia"/>
          <w:color w:val="FF00FF"/>
        </w:rPr>
        <w:t xml:space="preserve">In </w:t>
      </w:r>
      <w:r w:rsidR="00195255" w:rsidRPr="006D1FBC">
        <w:rPr>
          <w:rFonts w:hint="eastAsia"/>
          <w:color w:val="FF00FF"/>
        </w:rPr>
        <w:t>P</w:t>
      </w:r>
      <w:r w:rsidR="00195255">
        <w:rPr>
          <w:rFonts w:hint="eastAsia"/>
          <w:color w:val="FF00FF"/>
        </w:rPr>
        <w:t xml:space="preserve">1, cache block: </w:t>
      </w:r>
      <w:r w:rsidR="00195255" w:rsidRPr="006D1FBC">
        <w:rPr>
          <w:rFonts w:hint="eastAsia"/>
          <w:color w:val="FF00FF"/>
        </w:rPr>
        <w:t>Shared</w:t>
      </w:r>
      <w:r w:rsidR="00195255" w:rsidRPr="00CD7C88">
        <w:rPr>
          <w:color w:val="FF00FF"/>
        </w:rPr>
        <w:sym w:font="Wingdings" w:char="F0E0"/>
      </w:r>
      <w:r w:rsidR="00195255">
        <w:rPr>
          <w:rFonts w:hint="eastAsia"/>
          <w:color w:val="FF00FF"/>
        </w:rPr>
        <w:t>Exclusive X2=1 write miss</w:t>
      </w:r>
    </w:p>
    <w:p w:rsidR="00163641" w:rsidRDefault="00195255" w:rsidP="00163641">
      <w:pPr>
        <w:tabs>
          <w:tab w:val="num" w:pos="0"/>
        </w:tabs>
        <w:ind w:left="960" w:hanging="1320"/>
        <w:rPr>
          <w:color w:val="FF00FF"/>
        </w:rPr>
      </w:pPr>
      <w:r>
        <w:rPr>
          <w:color w:val="FF00FF"/>
        </w:rPr>
        <w:tab/>
      </w:r>
      <w:r w:rsidR="00163641">
        <w:rPr>
          <w:rFonts w:hint="eastAsia"/>
          <w:color w:val="FF00FF"/>
        </w:rPr>
        <w:t xml:space="preserve">n </w:t>
      </w:r>
      <w:r w:rsidR="00163641" w:rsidRPr="006D1FBC">
        <w:rPr>
          <w:rFonts w:hint="eastAsia"/>
          <w:color w:val="FF00FF"/>
        </w:rPr>
        <w:t>P</w:t>
      </w:r>
      <w:r w:rsidR="00163641">
        <w:rPr>
          <w:rFonts w:hint="eastAsia"/>
          <w:color w:val="FF00FF"/>
        </w:rPr>
        <w:t xml:space="preserve">0, </w:t>
      </w:r>
      <w:r w:rsidR="00163641" w:rsidRPr="006D1FBC">
        <w:rPr>
          <w:rFonts w:hint="eastAsia"/>
          <w:color w:val="FF00FF"/>
        </w:rPr>
        <w:t xml:space="preserve">cache block: </w:t>
      </w:r>
      <w:r w:rsidR="00163641">
        <w:rPr>
          <w:rFonts w:hint="eastAsia"/>
          <w:color w:val="FF00FF"/>
        </w:rPr>
        <w:t xml:space="preserve">Shared X1=1  </w:t>
      </w:r>
    </w:p>
    <w:p w:rsidR="00163641" w:rsidRDefault="00163641" w:rsidP="00163641">
      <w:pPr>
        <w:tabs>
          <w:tab w:val="num" w:pos="0"/>
        </w:tabs>
        <w:ind w:left="960" w:hanging="1320"/>
        <w:rPr>
          <w:color w:val="FF00FF"/>
        </w:rPr>
      </w:pPr>
      <w:r>
        <w:rPr>
          <w:rFonts w:hint="eastAsia"/>
          <w:color w:val="FF00FF"/>
        </w:rPr>
        <w:tab/>
        <w:t xml:space="preserve">In </w:t>
      </w:r>
      <w:r w:rsidRPr="006D1FBC">
        <w:rPr>
          <w:rFonts w:hint="eastAsia"/>
          <w:color w:val="FF00FF"/>
        </w:rPr>
        <w:t>P</w:t>
      </w:r>
      <w:r>
        <w:rPr>
          <w:rFonts w:hint="eastAsia"/>
          <w:color w:val="FF00FF"/>
        </w:rPr>
        <w:t xml:space="preserve">2, X1 memory block: </w:t>
      </w:r>
      <w:r w:rsidRPr="006D1FBC">
        <w:rPr>
          <w:rFonts w:hint="eastAsia"/>
          <w:color w:val="FF00FF"/>
        </w:rPr>
        <w:t>Shared</w:t>
      </w:r>
      <w:r>
        <w:rPr>
          <w:rFonts w:hint="eastAsia"/>
          <w:color w:val="FF00FF"/>
        </w:rPr>
        <w:t xml:space="preserve"> Sharer={P0} X1=1, </w:t>
      </w:r>
    </w:p>
    <w:p w:rsidR="00163641" w:rsidRPr="0061614B" w:rsidRDefault="00163641" w:rsidP="00163641">
      <w:pPr>
        <w:tabs>
          <w:tab w:val="num" w:pos="0"/>
        </w:tabs>
        <w:ind w:leftChars="250" w:left="960" w:hangingChars="150" w:hanging="360"/>
      </w:pPr>
      <w:r>
        <w:rPr>
          <w:rFonts w:hint="eastAsia"/>
          <w:color w:val="FF00FF"/>
        </w:rPr>
        <w:t>X2 memory block: Uncached</w:t>
      </w:r>
      <w:r w:rsidRPr="00CD7C88">
        <w:rPr>
          <w:color w:val="FF00FF"/>
        </w:rPr>
        <w:sym w:font="Wingdings" w:char="F0E0"/>
      </w:r>
      <w:r>
        <w:rPr>
          <w:rFonts w:hint="eastAsia"/>
          <w:color w:val="FF00FF"/>
        </w:rPr>
        <w:t>Exclusive Sharer={P1} X2=0</w:t>
      </w:r>
    </w:p>
    <w:sectPr w:rsidR="00163641" w:rsidRPr="0061614B" w:rsidSect="00F004A6">
      <w:pgSz w:w="11906" w:h="16838"/>
      <w:pgMar w:top="180" w:right="566" w:bottom="180" w:left="54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944BE" w:rsidRDefault="00C944BE" w:rsidP="00635C2D">
      <w:r>
        <w:separator/>
      </w:r>
    </w:p>
  </w:endnote>
  <w:endnote w:type="continuationSeparator" w:id="0">
    <w:p w:rsidR="00C944BE" w:rsidRDefault="00C944BE" w:rsidP="00635C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altName w:val="標楷體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944BE" w:rsidRDefault="00C944BE" w:rsidP="00635C2D">
      <w:r>
        <w:separator/>
      </w:r>
    </w:p>
  </w:footnote>
  <w:footnote w:type="continuationSeparator" w:id="0">
    <w:p w:rsidR="00C944BE" w:rsidRDefault="00C944BE" w:rsidP="00635C2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02F1B"/>
    <w:multiLevelType w:val="hybridMultilevel"/>
    <w:tmpl w:val="26D6254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16F31278"/>
    <w:multiLevelType w:val="hybridMultilevel"/>
    <w:tmpl w:val="CAFCD50A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C9F42AD6">
      <w:start w:val="1"/>
      <w:numFmt w:val="decimal"/>
      <w:lvlText w:val="(%5)"/>
      <w:lvlJc w:val="left"/>
      <w:pPr>
        <w:tabs>
          <w:tab w:val="num" w:pos="2280"/>
        </w:tabs>
        <w:ind w:left="2280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177046A7"/>
    <w:multiLevelType w:val="hybridMultilevel"/>
    <w:tmpl w:val="050CD86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  <w:b w:val="0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60AC1EC0">
      <w:start w:val="1"/>
      <w:numFmt w:val="decimal"/>
      <w:lvlText w:val="(%3)"/>
      <w:lvlJc w:val="left"/>
      <w:pPr>
        <w:tabs>
          <w:tab w:val="num" w:pos="1320"/>
        </w:tabs>
        <w:ind w:left="1320" w:hanging="36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2C6430BF"/>
    <w:multiLevelType w:val="hybridMultilevel"/>
    <w:tmpl w:val="9C444A5A"/>
    <w:lvl w:ilvl="0" w:tplc="C24A27D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FC234A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93EA43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08CE51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F4A7A0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1D6C6B4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1EE55E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EC29848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5302AD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CDA1796"/>
    <w:multiLevelType w:val="hybridMultilevel"/>
    <w:tmpl w:val="075E1384"/>
    <w:lvl w:ilvl="0" w:tplc="32289C0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新細明體" w:hAnsi="新細明體" w:hint="default"/>
      </w:rPr>
    </w:lvl>
    <w:lvl w:ilvl="1" w:tplc="C24A1CB8">
      <w:start w:val="192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新細明體" w:hAnsi="新細明體" w:hint="default"/>
      </w:rPr>
    </w:lvl>
    <w:lvl w:ilvl="2" w:tplc="2D2EC27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新細明體" w:hAnsi="新細明體" w:hint="default"/>
      </w:rPr>
    </w:lvl>
    <w:lvl w:ilvl="3" w:tplc="85A8E5D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新細明體" w:hAnsi="新細明體" w:hint="default"/>
      </w:rPr>
    </w:lvl>
    <w:lvl w:ilvl="4" w:tplc="05143AE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新細明體" w:hAnsi="新細明體" w:hint="default"/>
      </w:rPr>
    </w:lvl>
    <w:lvl w:ilvl="5" w:tplc="146818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新細明體" w:hAnsi="新細明體" w:hint="default"/>
      </w:rPr>
    </w:lvl>
    <w:lvl w:ilvl="6" w:tplc="C47684A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新細明體" w:hAnsi="新細明體" w:hint="default"/>
      </w:rPr>
    </w:lvl>
    <w:lvl w:ilvl="7" w:tplc="2132F1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新細明體" w:hAnsi="新細明體" w:hint="default"/>
      </w:rPr>
    </w:lvl>
    <w:lvl w:ilvl="8" w:tplc="AB46253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新細明體" w:hAnsi="新細明體" w:hint="default"/>
      </w:rPr>
    </w:lvl>
  </w:abstractNum>
  <w:abstractNum w:abstractNumId="5" w15:restartNumberingAfterBreak="0">
    <w:nsid w:val="51B5449B"/>
    <w:multiLevelType w:val="hybridMultilevel"/>
    <w:tmpl w:val="7CB816A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54446FAD"/>
    <w:multiLevelType w:val="hybridMultilevel"/>
    <w:tmpl w:val="FC1C8012"/>
    <w:lvl w:ilvl="0" w:tplc="C954562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F9A6E68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9445F0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5A8464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F48B75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BD8191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6AAE420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B0AA63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E36A7E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7FF11E2"/>
    <w:multiLevelType w:val="hybridMultilevel"/>
    <w:tmpl w:val="390E3D2E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1">
      <w:start w:val="1"/>
      <w:numFmt w:val="upperLetter"/>
      <w:lvlText w:val="%2.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62BD34AF"/>
    <w:multiLevelType w:val="hybridMultilevel"/>
    <w:tmpl w:val="C1463488"/>
    <w:lvl w:ilvl="0" w:tplc="04090011">
      <w:start w:val="1"/>
      <w:numFmt w:val="upperLetter"/>
      <w:lvlText w:val="%1."/>
      <w:lvlJc w:val="left"/>
      <w:pPr>
        <w:tabs>
          <w:tab w:val="num" w:pos="960"/>
        </w:tabs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70635580"/>
    <w:multiLevelType w:val="hybridMultilevel"/>
    <w:tmpl w:val="D21E6E78"/>
    <w:lvl w:ilvl="0" w:tplc="5F90723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972517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668143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8DA5AD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13A2E0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24C54A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D402C2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A66D54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B00D30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6655C1F"/>
    <w:multiLevelType w:val="hybridMultilevel"/>
    <w:tmpl w:val="78A0ED76"/>
    <w:lvl w:ilvl="0" w:tplc="168A3310">
      <w:start w:val="13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240"/>
        </w:tabs>
        <w:ind w:left="24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720"/>
        </w:tabs>
        <w:ind w:left="720" w:hanging="480"/>
      </w:pPr>
    </w:lvl>
    <w:lvl w:ilvl="3" w:tplc="A86842B8">
      <w:start w:val="1"/>
      <w:numFmt w:val="upperLetter"/>
      <w:lvlText w:val="%4."/>
      <w:lvlJc w:val="left"/>
      <w:pPr>
        <w:tabs>
          <w:tab w:val="num" w:pos="1200"/>
        </w:tabs>
        <w:ind w:left="1200" w:hanging="480"/>
      </w:pPr>
      <w:rPr>
        <w:rFonts w:hint="eastAsia"/>
      </w:rPr>
    </w:lvl>
    <w:lvl w:ilvl="4" w:tplc="04090019">
      <w:start w:val="1"/>
      <w:numFmt w:val="ideographTraditional"/>
      <w:lvlText w:val="%5、"/>
      <w:lvlJc w:val="left"/>
      <w:pPr>
        <w:tabs>
          <w:tab w:val="num" w:pos="1680"/>
        </w:tabs>
        <w:ind w:left="16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160"/>
        </w:tabs>
        <w:ind w:left="21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640"/>
        </w:tabs>
        <w:ind w:left="26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120"/>
        </w:tabs>
        <w:ind w:left="31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600"/>
        </w:tabs>
        <w:ind w:left="3600" w:hanging="480"/>
      </w:pPr>
    </w:lvl>
  </w:abstractNum>
  <w:abstractNum w:abstractNumId="11" w15:restartNumberingAfterBreak="0">
    <w:nsid w:val="78164589"/>
    <w:multiLevelType w:val="hybridMultilevel"/>
    <w:tmpl w:val="C8AAADB4"/>
    <w:lvl w:ilvl="0" w:tplc="58BA431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AB09058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04A265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96CC80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CA43A7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80AA47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BF23EE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E087D28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DF8F6D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10"/>
  </w:num>
  <w:num w:numId="4">
    <w:abstractNumId w:val="5"/>
  </w:num>
  <w:num w:numId="5">
    <w:abstractNumId w:val="8"/>
  </w:num>
  <w:num w:numId="6">
    <w:abstractNumId w:val="11"/>
  </w:num>
  <w:num w:numId="7">
    <w:abstractNumId w:val="6"/>
  </w:num>
  <w:num w:numId="8">
    <w:abstractNumId w:val="3"/>
  </w:num>
  <w:num w:numId="9">
    <w:abstractNumId w:val="9"/>
  </w:num>
  <w:num w:numId="10">
    <w:abstractNumId w:val="1"/>
  </w:num>
  <w:num w:numId="11">
    <w:abstractNumId w:val="2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sjC0NDQ3NTUzNTIFMpV0lIJTi4sz8/NACoxrAQViw10sAAAA"/>
  </w:docVars>
  <w:rsids>
    <w:rsidRoot w:val="005442EA"/>
    <w:rsid w:val="000005E0"/>
    <w:rsid w:val="00002838"/>
    <w:rsid w:val="00002D93"/>
    <w:rsid w:val="000036F7"/>
    <w:rsid w:val="00006C3C"/>
    <w:rsid w:val="00007C76"/>
    <w:rsid w:val="00011B25"/>
    <w:rsid w:val="000121DE"/>
    <w:rsid w:val="00012557"/>
    <w:rsid w:val="00014509"/>
    <w:rsid w:val="00014F8C"/>
    <w:rsid w:val="0001586F"/>
    <w:rsid w:val="00016CE9"/>
    <w:rsid w:val="0002261C"/>
    <w:rsid w:val="000235D7"/>
    <w:rsid w:val="00023EEA"/>
    <w:rsid w:val="000256C5"/>
    <w:rsid w:val="000260A5"/>
    <w:rsid w:val="000277F8"/>
    <w:rsid w:val="00030C01"/>
    <w:rsid w:val="00030ED1"/>
    <w:rsid w:val="00030F24"/>
    <w:rsid w:val="000335E5"/>
    <w:rsid w:val="00033A8F"/>
    <w:rsid w:val="0003437B"/>
    <w:rsid w:val="00035E37"/>
    <w:rsid w:val="0003612D"/>
    <w:rsid w:val="000369B5"/>
    <w:rsid w:val="0003742A"/>
    <w:rsid w:val="000402FF"/>
    <w:rsid w:val="000404E9"/>
    <w:rsid w:val="00041677"/>
    <w:rsid w:val="00041A93"/>
    <w:rsid w:val="00041B0A"/>
    <w:rsid w:val="00044335"/>
    <w:rsid w:val="00044DA0"/>
    <w:rsid w:val="00044F5C"/>
    <w:rsid w:val="00044FBF"/>
    <w:rsid w:val="000451F7"/>
    <w:rsid w:val="000452FF"/>
    <w:rsid w:val="0004534B"/>
    <w:rsid w:val="0004565A"/>
    <w:rsid w:val="00045A3E"/>
    <w:rsid w:val="000478F8"/>
    <w:rsid w:val="000479E0"/>
    <w:rsid w:val="000501C0"/>
    <w:rsid w:val="00050365"/>
    <w:rsid w:val="00050750"/>
    <w:rsid w:val="00050BCF"/>
    <w:rsid w:val="00051077"/>
    <w:rsid w:val="000515F1"/>
    <w:rsid w:val="000538E8"/>
    <w:rsid w:val="000545AC"/>
    <w:rsid w:val="00054B03"/>
    <w:rsid w:val="00055042"/>
    <w:rsid w:val="00055781"/>
    <w:rsid w:val="00056567"/>
    <w:rsid w:val="00056E45"/>
    <w:rsid w:val="000576E9"/>
    <w:rsid w:val="00057840"/>
    <w:rsid w:val="00057B33"/>
    <w:rsid w:val="00057E20"/>
    <w:rsid w:val="00062AEC"/>
    <w:rsid w:val="00062C92"/>
    <w:rsid w:val="00063161"/>
    <w:rsid w:val="00065E23"/>
    <w:rsid w:val="0007137B"/>
    <w:rsid w:val="0007224B"/>
    <w:rsid w:val="00073018"/>
    <w:rsid w:val="000730D7"/>
    <w:rsid w:val="00074C9E"/>
    <w:rsid w:val="000759CE"/>
    <w:rsid w:val="00075ECD"/>
    <w:rsid w:val="00076261"/>
    <w:rsid w:val="0007644A"/>
    <w:rsid w:val="0007795A"/>
    <w:rsid w:val="00077BA7"/>
    <w:rsid w:val="000801C4"/>
    <w:rsid w:val="00080A97"/>
    <w:rsid w:val="00082968"/>
    <w:rsid w:val="000837AF"/>
    <w:rsid w:val="000838CA"/>
    <w:rsid w:val="00083A30"/>
    <w:rsid w:val="0008473D"/>
    <w:rsid w:val="00086CE4"/>
    <w:rsid w:val="0008734F"/>
    <w:rsid w:val="000875B7"/>
    <w:rsid w:val="00091411"/>
    <w:rsid w:val="000918CF"/>
    <w:rsid w:val="00092620"/>
    <w:rsid w:val="00093F23"/>
    <w:rsid w:val="000940C7"/>
    <w:rsid w:val="000944A6"/>
    <w:rsid w:val="00094C5D"/>
    <w:rsid w:val="00095809"/>
    <w:rsid w:val="00095E42"/>
    <w:rsid w:val="00096941"/>
    <w:rsid w:val="000977E3"/>
    <w:rsid w:val="00097A2C"/>
    <w:rsid w:val="000A0DEA"/>
    <w:rsid w:val="000A1F13"/>
    <w:rsid w:val="000A2650"/>
    <w:rsid w:val="000A2E9A"/>
    <w:rsid w:val="000A3F0D"/>
    <w:rsid w:val="000A53F2"/>
    <w:rsid w:val="000A5F3D"/>
    <w:rsid w:val="000A6B71"/>
    <w:rsid w:val="000A7594"/>
    <w:rsid w:val="000A79D3"/>
    <w:rsid w:val="000A7D7E"/>
    <w:rsid w:val="000B0D78"/>
    <w:rsid w:val="000B1707"/>
    <w:rsid w:val="000B1A06"/>
    <w:rsid w:val="000B23F9"/>
    <w:rsid w:val="000B27B6"/>
    <w:rsid w:val="000B28BF"/>
    <w:rsid w:val="000B481C"/>
    <w:rsid w:val="000B76D1"/>
    <w:rsid w:val="000C113E"/>
    <w:rsid w:val="000C1546"/>
    <w:rsid w:val="000C197B"/>
    <w:rsid w:val="000C2FD1"/>
    <w:rsid w:val="000C440A"/>
    <w:rsid w:val="000C4872"/>
    <w:rsid w:val="000C4D8E"/>
    <w:rsid w:val="000C5504"/>
    <w:rsid w:val="000C5BFA"/>
    <w:rsid w:val="000C6BBC"/>
    <w:rsid w:val="000C777D"/>
    <w:rsid w:val="000D025E"/>
    <w:rsid w:val="000D1983"/>
    <w:rsid w:val="000D2A57"/>
    <w:rsid w:val="000D4525"/>
    <w:rsid w:val="000D4D15"/>
    <w:rsid w:val="000D5AA6"/>
    <w:rsid w:val="000D6143"/>
    <w:rsid w:val="000D6C0B"/>
    <w:rsid w:val="000D779F"/>
    <w:rsid w:val="000D798A"/>
    <w:rsid w:val="000E3165"/>
    <w:rsid w:val="000E34D0"/>
    <w:rsid w:val="000E3788"/>
    <w:rsid w:val="000E44D7"/>
    <w:rsid w:val="000E56F5"/>
    <w:rsid w:val="000E69EA"/>
    <w:rsid w:val="000E7955"/>
    <w:rsid w:val="000E7CA9"/>
    <w:rsid w:val="000E7CAD"/>
    <w:rsid w:val="000F074A"/>
    <w:rsid w:val="000F1913"/>
    <w:rsid w:val="000F1977"/>
    <w:rsid w:val="000F1C24"/>
    <w:rsid w:val="000F232D"/>
    <w:rsid w:val="000F368D"/>
    <w:rsid w:val="000F36B0"/>
    <w:rsid w:val="000F3C3A"/>
    <w:rsid w:val="000F4391"/>
    <w:rsid w:val="000F50E5"/>
    <w:rsid w:val="000F52CB"/>
    <w:rsid w:val="000F6A29"/>
    <w:rsid w:val="00100990"/>
    <w:rsid w:val="00100B28"/>
    <w:rsid w:val="0010107D"/>
    <w:rsid w:val="001034EC"/>
    <w:rsid w:val="00105564"/>
    <w:rsid w:val="001063E3"/>
    <w:rsid w:val="001105D4"/>
    <w:rsid w:val="00110DAB"/>
    <w:rsid w:val="00111692"/>
    <w:rsid w:val="00112818"/>
    <w:rsid w:val="001133C4"/>
    <w:rsid w:val="001136FF"/>
    <w:rsid w:val="00114453"/>
    <w:rsid w:val="00114AA6"/>
    <w:rsid w:val="001150EC"/>
    <w:rsid w:val="00115EAE"/>
    <w:rsid w:val="0012242A"/>
    <w:rsid w:val="001236CD"/>
    <w:rsid w:val="00131C50"/>
    <w:rsid w:val="00132C64"/>
    <w:rsid w:val="001334B6"/>
    <w:rsid w:val="00133E28"/>
    <w:rsid w:val="00134E04"/>
    <w:rsid w:val="00135CA8"/>
    <w:rsid w:val="001363B6"/>
    <w:rsid w:val="001364D5"/>
    <w:rsid w:val="00136BD5"/>
    <w:rsid w:val="00137DB6"/>
    <w:rsid w:val="001403AB"/>
    <w:rsid w:val="001411B9"/>
    <w:rsid w:val="00141D60"/>
    <w:rsid w:val="00142219"/>
    <w:rsid w:val="001432D5"/>
    <w:rsid w:val="00143988"/>
    <w:rsid w:val="001439EB"/>
    <w:rsid w:val="0014499A"/>
    <w:rsid w:val="00146DD7"/>
    <w:rsid w:val="001475A9"/>
    <w:rsid w:val="00150CE4"/>
    <w:rsid w:val="001516DA"/>
    <w:rsid w:val="00152F44"/>
    <w:rsid w:val="00153AC0"/>
    <w:rsid w:val="00154635"/>
    <w:rsid w:val="00154CE6"/>
    <w:rsid w:val="00161506"/>
    <w:rsid w:val="00161B49"/>
    <w:rsid w:val="00163641"/>
    <w:rsid w:val="001640F2"/>
    <w:rsid w:val="00165EC2"/>
    <w:rsid w:val="001668CD"/>
    <w:rsid w:val="00166B41"/>
    <w:rsid w:val="00166E9E"/>
    <w:rsid w:val="00167166"/>
    <w:rsid w:val="00167EA0"/>
    <w:rsid w:val="00170A34"/>
    <w:rsid w:val="00171881"/>
    <w:rsid w:val="00172D3B"/>
    <w:rsid w:val="00172E9B"/>
    <w:rsid w:val="00173176"/>
    <w:rsid w:val="001739ED"/>
    <w:rsid w:val="00174143"/>
    <w:rsid w:val="00174924"/>
    <w:rsid w:val="00175212"/>
    <w:rsid w:val="0017627A"/>
    <w:rsid w:val="001764A7"/>
    <w:rsid w:val="0017650B"/>
    <w:rsid w:val="00176914"/>
    <w:rsid w:val="00176D0C"/>
    <w:rsid w:val="00176E04"/>
    <w:rsid w:val="0018089A"/>
    <w:rsid w:val="00182B94"/>
    <w:rsid w:val="00182F48"/>
    <w:rsid w:val="0018540F"/>
    <w:rsid w:val="00185A94"/>
    <w:rsid w:val="001864D0"/>
    <w:rsid w:val="0018740F"/>
    <w:rsid w:val="001916D7"/>
    <w:rsid w:val="0019380C"/>
    <w:rsid w:val="0019417B"/>
    <w:rsid w:val="001942C6"/>
    <w:rsid w:val="0019485D"/>
    <w:rsid w:val="00195255"/>
    <w:rsid w:val="00195606"/>
    <w:rsid w:val="00195A0C"/>
    <w:rsid w:val="001969BB"/>
    <w:rsid w:val="001A0224"/>
    <w:rsid w:val="001A0861"/>
    <w:rsid w:val="001A126F"/>
    <w:rsid w:val="001A1E7B"/>
    <w:rsid w:val="001A3168"/>
    <w:rsid w:val="001A51D4"/>
    <w:rsid w:val="001A5240"/>
    <w:rsid w:val="001A58B3"/>
    <w:rsid w:val="001A59AA"/>
    <w:rsid w:val="001A5CD8"/>
    <w:rsid w:val="001A7007"/>
    <w:rsid w:val="001A7081"/>
    <w:rsid w:val="001A75D0"/>
    <w:rsid w:val="001B22A9"/>
    <w:rsid w:val="001B35E1"/>
    <w:rsid w:val="001B3AA1"/>
    <w:rsid w:val="001B45E6"/>
    <w:rsid w:val="001B597F"/>
    <w:rsid w:val="001B64E7"/>
    <w:rsid w:val="001B6E90"/>
    <w:rsid w:val="001B7729"/>
    <w:rsid w:val="001C220F"/>
    <w:rsid w:val="001C225D"/>
    <w:rsid w:val="001C274B"/>
    <w:rsid w:val="001C2EED"/>
    <w:rsid w:val="001C2F8B"/>
    <w:rsid w:val="001C35D3"/>
    <w:rsid w:val="001C363F"/>
    <w:rsid w:val="001C382B"/>
    <w:rsid w:val="001C508E"/>
    <w:rsid w:val="001C59D0"/>
    <w:rsid w:val="001C630F"/>
    <w:rsid w:val="001C6441"/>
    <w:rsid w:val="001D06BD"/>
    <w:rsid w:val="001D0F28"/>
    <w:rsid w:val="001D1E6F"/>
    <w:rsid w:val="001D27ED"/>
    <w:rsid w:val="001D2E90"/>
    <w:rsid w:val="001D3A5A"/>
    <w:rsid w:val="001D3E28"/>
    <w:rsid w:val="001D3EEF"/>
    <w:rsid w:val="001D4603"/>
    <w:rsid w:val="001D4710"/>
    <w:rsid w:val="001D7146"/>
    <w:rsid w:val="001D7523"/>
    <w:rsid w:val="001E13BD"/>
    <w:rsid w:val="001E17CC"/>
    <w:rsid w:val="001E1AA5"/>
    <w:rsid w:val="001E2036"/>
    <w:rsid w:val="001E2F19"/>
    <w:rsid w:val="001E3575"/>
    <w:rsid w:val="001E58FF"/>
    <w:rsid w:val="001E6A8B"/>
    <w:rsid w:val="001E6DF1"/>
    <w:rsid w:val="001E6E89"/>
    <w:rsid w:val="001E7048"/>
    <w:rsid w:val="001F1694"/>
    <w:rsid w:val="001F2661"/>
    <w:rsid w:val="001F3CD3"/>
    <w:rsid w:val="001F43DD"/>
    <w:rsid w:val="001F634F"/>
    <w:rsid w:val="001F65FE"/>
    <w:rsid w:val="001F70E6"/>
    <w:rsid w:val="001F7627"/>
    <w:rsid w:val="00200ED4"/>
    <w:rsid w:val="00200EDA"/>
    <w:rsid w:val="002019AA"/>
    <w:rsid w:val="00203492"/>
    <w:rsid w:val="002036C4"/>
    <w:rsid w:val="002038FF"/>
    <w:rsid w:val="00205EF3"/>
    <w:rsid w:val="00206776"/>
    <w:rsid w:val="0020681B"/>
    <w:rsid w:val="00206ADB"/>
    <w:rsid w:val="00206E18"/>
    <w:rsid w:val="002118CB"/>
    <w:rsid w:val="00211A15"/>
    <w:rsid w:val="0021260E"/>
    <w:rsid w:val="00213937"/>
    <w:rsid w:val="0021654B"/>
    <w:rsid w:val="00216A43"/>
    <w:rsid w:val="00217996"/>
    <w:rsid w:val="00220CE4"/>
    <w:rsid w:val="00220DA9"/>
    <w:rsid w:val="00222090"/>
    <w:rsid w:val="00223681"/>
    <w:rsid w:val="00224387"/>
    <w:rsid w:val="00225321"/>
    <w:rsid w:val="002271C1"/>
    <w:rsid w:val="002277F0"/>
    <w:rsid w:val="0023009E"/>
    <w:rsid w:val="0023111E"/>
    <w:rsid w:val="00231916"/>
    <w:rsid w:val="00232804"/>
    <w:rsid w:val="00232BA8"/>
    <w:rsid w:val="00232D7B"/>
    <w:rsid w:val="00232E0E"/>
    <w:rsid w:val="00234255"/>
    <w:rsid w:val="002359E7"/>
    <w:rsid w:val="00235B66"/>
    <w:rsid w:val="00236C99"/>
    <w:rsid w:val="00237243"/>
    <w:rsid w:val="002374A1"/>
    <w:rsid w:val="002377C4"/>
    <w:rsid w:val="00237B1A"/>
    <w:rsid w:val="002409D7"/>
    <w:rsid w:val="0024206D"/>
    <w:rsid w:val="00242681"/>
    <w:rsid w:val="00242811"/>
    <w:rsid w:val="00243C08"/>
    <w:rsid w:val="0024605E"/>
    <w:rsid w:val="002461CE"/>
    <w:rsid w:val="00246754"/>
    <w:rsid w:val="00246925"/>
    <w:rsid w:val="00247532"/>
    <w:rsid w:val="0024754F"/>
    <w:rsid w:val="00251FE9"/>
    <w:rsid w:val="0025212F"/>
    <w:rsid w:val="00253750"/>
    <w:rsid w:val="002542BE"/>
    <w:rsid w:val="002565AD"/>
    <w:rsid w:val="002568F4"/>
    <w:rsid w:val="00256A6C"/>
    <w:rsid w:val="00260351"/>
    <w:rsid w:val="002619BF"/>
    <w:rsid w:val="00261FD1"/>
    <w:rsid w:val="00262255"/>
    <w:rsid w:val="00262EE0"/>
    <w:rsid w:val="00263B53"/>
    <w:rsid w:val="00263D81"/>
    <w:rsid w:val="00264939"/>
    <w:rsid w:val="00264BBC"/>
    <w:rsid w:val="00265790"/>
    <w:rsid w:val="00265FAA"/>
    <w:rsid w:val="00266365"/>
    <w:rsid w:val="00267D91"/>
    <w:rsid w:val="00273295"/>
    <w:rsid w:val="002751DB"/>
    <w:rsid w:val="00275B37"/>
    <w:rsid w:val="00275D99"/>
    <w:rsid w:val="0027600C"/>
    <w:rsid w:val="0027629B"/>
    <w:rsid w:val="002803F0"/>
    <w:rsid w:val="00280C51"/>
    <w:rsid w:val="002813C0"/>
    <w:rsid w:val="00282FD8"/>
    <w:rsid w:val="002832A3"/>
    <w:rsid w:val="002835A3"/>
    <w:rsid w:val="00284043"/>
    <w:rsid w:val="002840EB"/>
    <w:rsid w:val="0028412F"/>
    <w:rsid w:val="00284428"/>
    <w:rsid w:val="002850B1"/>
    <w:rsid w:val="00291393"/>
    <w:rsid w:val="00292AFF"/>
    <w:rsid w:val="002944C0"/>
    <w:rsid w:val="00294B30"/>
    <w:rsid w:val="002961A6"/>
    <w:rsid w:val="002968C3"/>
    <w:rsid w:val="002A0B78"/>
    <w:rsid w:val="002A0EF0"/>
    <w:rsid w:val="002A1D62"/>
    <w:rsid w:val="002A2A33"/>
    <w:rsid w:val="002A32C8"/>
    <w:rsid w:val="002A3AC3"/>
    <w:rsid w:val="002A3EF8"/>
    <w:rsid w:val="002A4611"/>
    <w:rsid w:val="002A4680"/>
    <w:rsid w:val="002A4B39"/>
    <w:rsid w:val="002A5C8A"/>
    <w:rsid w:val="002A6580"/>
    <w:rsid w:val="002A7EAD"/>
    <w:rsid w:val="002B019A"/>
    <w:rsid w:val="002B1105"/>
    <w:rsid w:val="002B1349"/>
    <w:rsid w:val="002B151B"/>
    <w:rsid w:val="002B17A6"/>
    <w:rsid w:val="002B1924"/>
    <w:rsid w:val="002B2B35"/>
    <w:rsid w:val="002B3738"/>
    <w:rsid w:val="002B4CCA"/>
    <w:rsid w:val="002B6216"/>
    <w:rsid w:val="002B6AFB"/>
    <w:rsid w:val="002B74CF"/>
    <w:rsid w:val="002B79F3"/>
    <w:rsid w:val="002C25B6"/>
    <w:rsid w:val="002C334E"/>
    <w:rsid w:val="002C4897"/>
    <w:rsid w:val="002C5459"/>
    <w:rsid w:val="002C5B59"/>
    <w:rsid w:val="002C5B68"/>
    <w:rsid w:val="002C5FB4"/>
    <w:rsid w:val="002C66BB"/>
    <w:rsid w:val="002C673B"/>
    <w:rsid w:val="002C6B40"/>
    <w:rsid w:val="002C7478"/>
    <w:rsid w:val="002C7704"/>
    <w:rsid w:val="002C7C65"/>
    <w:rsid w:val="002D0102"/>
    <w:rsid w:val="002D173D"/>
    <w:rsid w:val="002D24D2"/>
    <w:rsid w:val="002D2BC8"/>
    <w:rsid w:val="002D3557"/>
    <w:rsid w:val="002D37A5"/>
    <w:rsid w:val="002D4A0B"/>
    <w:rsid w:val="002D5C58"/>
    <w:rsid w:val="002D6671"/>
    <w:rsid w:val="002D707D"/>
    <w:rsid w:val="002D7B45"/>
    <w:rsid w:val="002E1E1F"/>
    <w:rsid w:val="002E2189"/>
    <w:rsid w:val="002E2475"/>
    <w:rsid w:val="002E258B"/>
    <w:rsid w:val="002E2B76"/>
    <w:rsid w:val="002E376E"/>
    <w:rsid w:val="002E4601"/>
    <w:rsid w:val="002E7300"/>
    <w:rsid w:val="002E78C0"/>
    <w:rsid w:val="002E7A40"/>
    <w:rsid w:val="002F0C34"/>
    <w:rsid w:val="002F0FAE"/>
    <w:rsid w:val="002F2028"/>
    <w:rsid w:val="002F322A"/>
    <w:rsid w:val="002F39B0"/>
    <w:rsid w:val="002F3B65"/>
    <w:rsid w:val="002F459D"/>
    <w:rsid w:val="002F4A63"/>
    <w:rsid w:val="002F4CBC"/>
    <w:rsid w:val="002F62AA"/>
    <w:rsid w:val="002F6347"/>
    <w:rsid w:val="002F6452"/>
    <w:rsid w:val="00303346"/>
    <w:rsid w:val="0030341A"/>
    <w:rsid w:val="00306A80"/>
    <w:rsid w:val="0030767B"/>
    <w:rsid w:val="003078D0"/>
    <w:rsid w:val="00310996"/>
    <w:rsid w:val="00311500"/>
    <w:rsid w:val="0031239E"/>
    <w:rsid w:val="00313FD1"/>
    <w:rsid w:val="003143C6"/>
    <w:rsid w:val="00314DAC"/>
    <w:rsid w:val="00315094"/>
    <w:rsid w:val="00316028"/>
    <w:rsid w:val="0032086C"/>
    <w:rsid w:val="00320F34"/>
    <w:rsid w:val="00321208"/>
    <w:rsid w:val="00321769"/>
    <w:rsid w:val="00321ED4"/>
    <w:rsid w:val="00323023"/>
    <w:rsid w:val="003231F4"/>
    <w:rsid w:val="003238CE"/>
    <w:rsid w:val="0032417A"/>
    <w:rsid w:val="00324D6F"/>
    <w:rsid w:val="0032556E"/>
    <w:rsid w:val="00325C5E"/>
    <w:rsid w:val="003263FD"/>
    <w:rsid w:val="003274B2"/>
    <w:rsid w:val="00330D6F"/>
    <w:rsid w:val="00331257"/>
    <w:rsid w:val="003313B6"/>
    <w:rsid w:val="00332902"/>
    <w:rsid w:val="00332DB8"/>
    <w:rsid w:val="00332DC4"/>
    <w:rsid w:val="00334F47"/>
    <w:rsid w:val="003350C9"/>
    <w:rsid w:val="0033562D"/>
    <w:rsid w:val="00335D3B"/>
    <w:rsid w:val="003361BE"/>
    <w:rsid w:val="00336511"/>
    <w:rsid w:val="003373E9"/>
    <w:rsid w:val="003401E5"/>
    <w:rsid w:val="0034049F"/>
    <w:rsid w:val="003417A0"/>
    <w:rsid w:val="00341DE0"/>
    <w:rsid w:val="00341FB8"/>
    <w:rsid w:val="00341FDC"/>
    <w:rsid w:val="003436DA"/>
    <w:rsid w:val="0034412A"/>
    <w:rsid w:val="00344291"/>
    <w:rsid w:val="00345234"/>
    <w:rsid w:val="003458BF"/>
    <w:rsid w:val="00345E80"/>
    <w:rsid w:val="00350B06"/>
    <w:rsid w:val="003519A8"/>
    <w:rsid w:val="00353021"/>
    <w:rsid w:val="003544B0"/>
    <w:rsid w:val="00354F82"/>
    <w:rsid w:val="0035542D"/>
    <w:rsid w:val="0035575A"/>
    <w:rsid w:val="00356247"/>
    <w:rsid w:val="00357B3A"/>
    <w:rsid w:val="00357F6D"/>
    <w:rsid w:val="00360014"/>
    <w:rsid w:val="0036002E"/>
    <w:rsid w:val="003601D8"/>
    <w:rsid w:val="00361180"/>
    <w:rsid w:val="003616F0"/>
    <w:rsid w:val="00361BF4"/>
    <w:rsid w:val="0036367B"/>
    <w:rsid w:val="0036376F"/>
    <w:rsid w:val="003640D0"/>
    <w:rsid w:val="003645C8"/>
    <w:rsid w:val="00364D33"/>
    <w:rsid w:val="0036504B"/>
    <w:rsid w:val="00366F89"/>
    <w:rsid w:val="0037064F"/>
    <w:rsid w:val="00370F84"/>
    <w:rsid w:val="00371AC7"/>
    <w:rsid w:val="00372141"/>
    <w:rsid w:val="0037351C"/>
    <w:rsid w:val="00373C3A"/>
    <w:rsid w:val="00374F8F"/>
    <w:rsid w:val="00376657"/>
    <w:rsid w:val="0037672B"/>
    <w:rsid w:val="00377439"/>
    <w:rsid w:val="00381029"/>
    <w:rsid w:val="00381A59"/>
    <w:rsid w:val="00384B9D"/>
    <w:rsid w:val="00386B34"/>
    <w:rsid w:val="00387852"/>
    <w:rsid w:val="00390FBA"/>
    <w:rsid w:val="00391BD9"/>
    <w:rsid w:val="003929FB"/>
    <w:rsid w:val="00394ABC"/>
    <w:rsid w:val="00394C16"/>
    <w:rsid w:val="00394E68"/>
    <w:rsid w:val="0039626D"/>
    <w:rsid w:val="003A04E9"/>
    <w:rsid w:val="003A0ED2"/>
    <w:rsid w:val="003A1440"/>
    <w:rsid w:val="003A3252"/>
    <w:rsid w:val="003A3275"/>
    <w:rsid w:val="003A3856"/>
    <w:rsid w:val="003A4112"/>
    <w:rsid w:val="003A68F8"/>
    <w:rsid w:val="003A73A4"/>
    <w:rsid w:val="003A7D7C"/>
    <w:rsid w:val="003A7F46"/>
    <w:rsid w:val="003B00F3"/>
    <w:rsid w:val="003B14E3"/>
    <w:rsid w:val="003B1B8B"/>
    <w:rsid w:val="003B2421"/>
    <w:rsid w:val="003B2B90"/>
    <w:rsid w:val="003B3131"/>
    <w:rsid w:val="003B4AEA"/>
    <w:rsid w:val="003B76F9"/>
    <w:rsid w:val="003B7904"/>
    <w:rsid w:val="003B7E8A"/>
    <w:rsid w:val="003C08F7"/>
    <w:rsid w:val="003C2170"/>
    <w:rsid w:val="003C2C55"/>
    <w:rsid w:val="003C38C5"/>
    <w:rsid w:val="003C494D"/>
    <w:rsid w:val="003C5EF3"/>
    <w:rsid w:val="003D13DB"/>
    <w:rsid w:val="003D156E"/>
    <w:rsid w:val="003D1B88"/>
    <w:rsid w:val="003D2154"/>
    <w:rsid w:val="003D34D7"/>
    <w:rsid w:val="003D3A31"/>
    <w:rsid w:val="003D48C6"/>
    <w:rsid w:val="003D715D"/>
    <w:rsid w:val="003E16BC"/>
    <w:rsid w:val="003E288D"/>
    <w:rsid w:val="003E2E30"/>
    <w:rsid w:val="003E4C09"/>
    <w:rsid w:val="003E7A41"/>
    <w:rsid w:val="003E7AC9"/>
    <w:rsid w:val="003F1C2C"/>
    <w:rsid w:val="003F1D18"/>
    <w:rsid w:val="003F1EF6"/>
    <w:rsid w:val="003F25B2"/>
    <w:rsid w:val="003F27EE"/>
    <w:rsid w:val="003F2A9F"/>
    <w:rsid w:val="003F2DE7"/>
    <w:rsid w:val="003F46B1"/>
    <w:rsid w:val="003F5288"/>
    <w:rsid w:val="003F529B"/>
    <w:rsid w:val="003F5464"/>
    <w:rsid w:val="003F5BCC"/>
    <w:rsid w:val="003F6554"/>
    <w:rsid w:val="00401AED"/>
    <w:rsid w:val="0040209C"/>
    <w:rsid w:val="00402BB1"/>
    <w:rsid w:val="0040415F"/>
    <w:rsid w:val="004046D9"/>
    <w:rsid w:val="00404DF8"/>
    <w:rsid w:val="0040720D"/>
    <w:rsid w:val="00407D96"/>
    <w:rsid w:val="004102D0"/>
    <w:rsid w:val="004108C9"/>
    <w:rsid w:val="0041278D"/>
    <w:rsid w:val="0041309D"/>
    <w:rsid w:val="00415502"/>
    <w:rsid w:val="004157F7"/>
    <w:rsid w:val="00416754"/>
    <w:rsid w:val="00416B62"/>
    <w:rsid w:val="0041738D"/>
    <w:rsid w:val="00417858"/>
    <w:rsid w:val="004206D0"/>
    <w:rsid w:val="00423CFE"/>
    <w:rsid w:val="00425BFA"/>
    <w:rsid w:val="004262CC"/>
    <w:rsid w:val="00426D6C"/>
    <w:rsid w:val="0043070B"/>
    <w:rsid w:val="00431677"/>
    <w:rsid w:val="00431AD4"/>
    <w:rsid w:val="00431E07"/>
    <w:rsid w:val="00432D67"/>
    <w:rsid w:val="00433B6B"/>
    <w:rsid w:val="0043410B"/>
    <w:rsid w:val="00434128"/>
    <w:rsid w:val="00434B9B"/>
    <w:rsid w:val="0043544D"/>
    <w:rsid w:val="00435F8B"/>
    <w:rsid w:val="004362B9"/>
    <w:rsid w:val="00437196"/>
    <w:rsid w:val="00441A11"/>
    <w:rsid w:val="0044213B"/>
    <w:rsid w:val="00446AD1"/>
    <w:rsid w:val="004474DA"/>
    <w:rsid w:val="004478E9"/>
    <w:rsid w:val="0045063D"/>
    <w:rsid w:val="004509C7"/>
    <w:rsid w:val="00451399"/>
    <w:rsid w:val="00452C9C"/>
    <w:rsid w:val="004535BF"/>
    <w:rsid w:val="0045466C"/>
    <w:rsid w:val="004565E7"/>
    <w:rsid w:val="0045675B"/>
    <w:rsid w:val="00456A7F"/>
    <w:rsid w:val="00457B80"/>
    <w:rsid w:val="00457DD9"/>
    <w:rsid w:val="00460AB3"/>
    <w:rsid w:val="00461E97"/>
    <w:rsid w:val="004628FF"/>
    <w:rsid w:val="004633FD"/>
    <w:rsid w:val="00463D9E"/>
    <w:rsid w:val="004652CF"/>
    <w:rsid w:val="004659F9"/>
    <w:rsid w:val="00465C83"/>
    <w:rsid w:val="00465D87"/>
    <w:rsid w:val="004665C0"/>
    <w:rsid w:val="00466A43"/>
    <w:rsid w:val="004675C7"/>
    <w:rsid w:val="00470AA8"/>
    <w:rsid w:val="004714BC"/>
    <w:rsid w:val="00471F3F"/>
    <w:rsid w:val="00474952"/>
    <w:rsid w:val="00474EE2"/>
    <w:rsid w:val="00475042"/>
    <w:rsid w:val="004751EB"/>
    <w:rsid w:val="004752E8"/>
    <w:rsid w:val="00476944"/>
    <w:rsid w:val="00476D80"/>
    <w:rsid w:val="00480C97"/>
    <w:rsid w:val="004816E0"/>
    <w:rsid w:val="00481C27"/>
    <w:rsid w:val="00481C90"/>
    <w:rsid w:val="00481E3B"/>
    <w:rsid w:val="00481F06"/>
    <w:rsid w:val="00482AEF"/>
    <w:rsid w:val="00483B93"/>
    <w:rsid w:val="00483EF0"/>
    <w:rsid w:val="00486F5A"/>
    <w:rsid w:val="00490B8E"/>
    <w:rsid w:val="00492D44"/>
    <w:rsid w:val="00493D82"/>
    <w:rsid w:val="00494010"/>
    <w:rsid w:val="00494A68"/>
    <w:rsid w:val="00497744"/>
    <w:rsid w:val="00497E0A"/>
    <w:rsid w:val="00497FE7"/>
    <w:rsid w:val="004A582C"/>
    <w:rsid w:val="004A60AA"/>
    <w:rsid w:val="004B0032"/>
    <w:rsid w:val="004B0DE1"/>
    <w:rsid w:val="004B1BA8"/>
    <w:rsid w:val="004B22A0"/>
    <w:rsid w:val="004B22CF"/>
    <w:rsid w:val="004B2D8F"/>
    <w:rsid w:val="004B342F"/>
    <w:rsid w:val="004B42F7"/>
    <w:rsid w:val="004B547A"/>
    <w:rsid w:val="004B5D68"/>
    <w:rsid w:val="004C06E5"/>
    <w:rsid w:val="004C293B"/>
    <w:rsid w:val="004C2E63"/>
    <w:rsid w:val="004C2EC3"/>
    <w:rsid w:val="004C4353"/>
    <w:rsid w:val="004C4BFA"/>
    <w:rsid w:val="004C57CB"/>
    <w:rsid w:val="004D008C"/>
    <w:rsid w:val="004D0CFB"/>
    <w:rsid w:val="004D12CE"/>
    <w:rsid w:val="004D15C3"/>
    <w:rsid w:val="004D1F9E"/>
    <w:rsid w:val="004D2B67"/>
    <w:rsid w:val="004D5186"/>
    <w:rsid w:val="004D548A"/>
    <w:rsid w:val="004D581D"/>
    <w:rsid w:val="004D5FC4"/>
    <w:rsid w:val="004D7AB3"/>
    <w:rsid w:val="004D7DB3"/>
    <w:rsid w:val="004E0956"/>
    <w:rsid w:val="004E0BF5"/>
    <w:rsid w:val="004E1885"/>
    <w:rsid w:val="004E212A"/>
    <w:rsid w:val="004E2299"/>
    <w:rsid w:val="004E2A49"/>
    <w:rsid w:val="004E3882"/>
    <w:rsid w:val="004E53A3"/>
    <w:rsid w:val="004E6B68"/>
    <w:rsid w:val="004E6EF2"/>
    <w:rsid w:val="004E70CD"/>
    <w:rsid w:val="004F03C4"/>
    <w:rsid w:val="004F06A1"/>
    <w:rsid w:val="004F0F9E"/>
    <w:rsid w:val="004F165E"/>
    <w:rsid w:val="004F221A"/>
    <w:rsid w:val="004F22E4"/>
    <w:rsid w:val="004F29F2"/>
    <w:rsid w:val="004F3335"/>
    <w:rsid w:val="004F3A64"/>
    <w:rsid w:val="004F49D4"/>
    <w:rsid w:val="004F52A3"/>
    <w:rsid w:val="004F5821"/>
    <w:rsid w:val="00500615"/>
    <w:rsid w:val="00500621"/>
    <w:rsid w:val="00501743"/>
    <w:rsid w:val="00501C10"/>
    <w:rsid w:val="005025F7"/>
    <w:rsid w:val="00502DF9"/>
    <w:rsid w:val="005034E9"/>
    <w:rsid w:val="0050366F"/>
    <w:rsid w:val="0050368F"/>
    <w:rsid w:val="0050375A"/>
    <w:rsid w:val="00505CE5"/>
    <w:rsid w:val="00506796"/>
    <w:rsid w:val="0051039A"/>
    <w:rsid w:val="005103B3"/>
    <w:rsid w:val="00512005"/>
    <w:rsid w:val="0051215B"/>
    <w:rsid w:val="00512FAD"/>
    <w:rsid w:val="0051324E"/>
    <w:rsid w:val="00513B03"/>
    <w:rsid w:val="00514261"/>
    <w:rsid w:val="005160C4"/>
    <w:rsid w:val="00516150"/>
    <w:rsid w:val="00516A71"/>
    <w:rsid w:val="00516CB1"/>
    <w:rsid w:val="0051750D"/>
    <w:rsid w:val="00517B5F"/>
    <w:rsid w:val="00520688"/>
    <w:rsid w:val="00521A67"/>
    <w:rsid w:val="00521E25"/>
    <w:rsid w:val="00523377"/>
    <w:rsid w:val="00524A0D"/>
    <w:rsid w:val="00524B57"/>
    <w:rsid w:val="005253AB"/>
    <w:rsid w:val="00525625"/>
    <w:rsid w:val="00525F84"/>
    <w:rsid w:val="00526425"/>
    <w:rsid w:val="00531B3F"/>
    <w:rsid w:val="00532919"/>
    <w:rsid w:val="00533763"/>
    <w:rsid w:val="00533AEB"/>
    <w:rsid w:val="00534669"/>
    <w:rsid w:val="00534B42"/>
    <w:rsid w:val="00534D9A"/>
    <w:rsid w:val="00536556"/>
    <w:rsid w:val="005371BD"/>
    <w:rsid w:val="005377AC"/>
    <w:rsid w:val="00540049"/>
    <w:rsid w:val="005414AE"/>
    <w:rsid w:val="00541879"/>
    <w:rsid w:val="00541AFC"/>
    <w:rsid w:val="00542033"/>
    <w:rsid w:val="0054231F"/>
    <w:rsid w:val="00542335"/>
    <w:rsid w:val="00542CAC"/>
    <w:rsid w:val="00543A72"/>
    <w:rsid w:val="005442EA"/>
    <w:rsid w:val="00544E23"/>
    <w:rsid w:val="00545132"/>
    <w:rsid w:val="005453BB"/>
    <w:rsid w:val="00547BD7"/>
    <w:rsid w:val="005507A3"/>
    <w:rsid w:val="0055163F"/>
    <w:rsid w:val="00551BB3"/>
    <w:rsid w:val="00551CB8"/>
    <w:rsid w:val="0055222E"/>
    <w:rsid w:val="00553318"/>
    <w:rsid w:val="005541B8"/>
    <w:rsid w:val="0055478B"/>
    <w:rsid w:val="00560AF4"/>
    <w:rsid w:val="0056116D"/>
    <w:rsid w:val="00561280"/>
    <w:rsid w:val="005616D1"/>
    <w:rsid w:val="00562118"/>
    <w:rsid w:val="00562C15"/>
    <w:rsid w:val="00563B11"/>
    <w:rsid w:val="00563EDE"/>
    <w:rsid w:val="0056519E"/>
    <w:rsid w:val="0056534B"/>
    <w:rsid w:val="00565A4F"/>
    <w:rsid w:val="00565B10"/>
    <w:rsid w:val="00565CB0"/>
    <w:rsid w:val="005667D0"/>
    <w:rsid w:val="0056763D"/>
    <w:rsid w:val="00570240"/>
    <w:rsid w:val="005703C0"/>
    <w:rsid w:val="00570BD2"/>
    <w:rsid w:val="005710F4"/>
    <w:rsid w:val="005711E2"/>
    <w:rsid w:val="0057133F"/>
    <w:rsid w:val="005726C5"/>
    <w:rsid w:val="00574083"/>
    <w:rsid w:val="00574C8B"/>
    <w:rsid w:val="005755E8"/>
    <w:rsid w:val="00576228"/>
    <w:rsid w:val="005813D1"/>
    <w:rsid w:val="00581FEF"/>
    <w:rsid w:val="00582832"/>
    <w:rsid w:val="0058324B"/>
    <w:rsid w:val="0058582D"/>
    <w:rsid w:val="005868D0"/>
    <w:rsid w:val="005869B6"/>
    <w:rsid w:val="00586D9D"/>
    <w:rsid w:val="005879E9"/>
    <w:rsid w:val="00587BAB"/>
    <w:rsid w:val="005909CB"/>
    <w:rsid w:val="00592225"/>
    <w:rsid w:val="00592CFB"/>
    <w:rsid w:val="00593EF9"/>
    <w:rsid w:val="00594412"/>
    <w:rsid w:val="005952E0"/>
    <w:rsid w:val="00597A12"/>
    <w:rsid w:val="005A150A"/>
    <w:rsid w:val="005A22D7"/>
    <w:rsid w:val="005A2C6D"/>
    <w:rsid w:val="005A4A35"/>
    <w:rsid w:val="005A5525"/>
    <w:rsid w:val="005A619C"/>
    <w:rsid w:val="005A690B"/>
    <w:rsid w:val="005A6CA4"/>
    <w:rsid w:val="005A7543"/>
    <w:rsid w:val="005A781F"/>
    <w:rsid w:val="005B0226"/>
    <w:rsid w:val="005B11C1"/>
    <w:rsid w:val="005B24AE"/>
    <w:rsid w:val="005B3474"/>
    <w:rsid w:val="005B423F"/>
    <w:rsid w:val="005B4EB4"/>
    <w:rsid w:val="005B50F0"/>
    <w:rsid w:val="005B5911"/>
    <w:rsid w:val="005B7601"/>
    <w:rsid w:val="005C0501"/>
    <w:rsid w:val="005C16C4"/>
    <w:rsid w:val="005C2238"/>
    <w:rsid w:val="005C3381"/>
    <w:rsid w:val="005C437E"/>
    <w:rsid w:val="005C454A"/>
    <w:rsid w:val="005C566B"/>
    <w:rsid w:val="005C5D6B"/>
    <w:rsid w:val="005C5DE5"/>
    <w:rsid w:val="005C6580"/>
    <w:rsid w:val="005C6B8E"/>
    <w:rsid w:val="005C6C84"/>
    <w:rsid w:val="005C7313"/>
    <w:rsid w:val="005C73BE"/>
    <w:rsid w:val="005C7E92"/>
    <w:rsid w:val="005C7F44"/>
    <w:rsid w:val="005D0558"/>
    <w:rsid w:val="005D1405"/>
    <w:rsid w:val="005D1D1E"/>
    <w:rsid w:val="005D3158"/>
    <w:rsid w:val="005D3E6E"/>
    <w:rsid w:val="005D4C23"/>
    <w:rsid w:val="005D59A1"/>
    <w:rsid w:val="005D6152"/>
    <w:rsid w:val="005D64C3"/>
    <w:rsid w:val="005D6561"/>
    <w:rsid w:val="005D6DBF"/>
    <w:rsid w:val="005D70BC"/>
    <w:rsid w:val="005D7546"/>
    <w:rsid w:val="005E21B0"/>
    <w:rsid w:val="005E27AB"/>
    <w:rsid w:val="005E2E12"/>
    <w:rsid w:val="005E3524"/>
    <w:rsid w:val="005E43AB"/>
    <w:rsid w:val="005E4CB6"/>
    <w:rsid w:val="005E6332"/>
    <w:rsid w:val="005E6696"/>
    <w:rsid w:val="005E680D"/>
    <w:rsid w:val="005E6DA9"/>
    <w:rsid w:val="005F0C53"/>
    <w:rsid w:val="005F2480"/>
    <w:rsid w:val="005F3591"/>
    <w:rsid w:val="005F37F0"/>
    <w:rsid w:val="005F3BD0"/>
    <w:rsid w:val="005F3CEC"/>
    <w:rsid w:val="005F4326"/>
    <w:rsid w:val="005F4F5F"/>
    <w:rsid w:val="005F566B"/>
    <w:rsid w:val="005F63E6"/>
    <w:rsid w:val="005F6ABD"/>
    <w:rsid w:val="005F7328"/>
    <w:rsid w:val="005F7E95"/>
    <w:rsid w:val="006000F7"/>
    <w:rsid w:val="00601510"/>
    <w:rsid w:val="00601BAB"/>
    <w:rsid w:val="00602698"/>
    <w:rsid w:val="00602CCB"/>
    <w:rsid w:val="0060332A"/>
    <w:rsid w:val="00603BC6"/>
    <w:rsid w:val="00603D31"/>
    <w:rsid w:val="00604B2C"/>
    <w:rsid w:val="00604D91"/>
    <w:rsid w:val="00604FA0"/>
    <w:rsid w:val="006059F9"/>
    <w:rsid w:val="00606037"/>
    <w:rsid w:val="0060609F"/>
    <w:rsid w:val="00606AE0"/>
    <w:rsid w:val="00607F43"/>
    <w:rsid w:val="00610CEC"/>
    <w:rsid w:val="006117C5"/>
    <w:rsid w:val="0061183A"/>
    <w:rsid w:val="00611D5E"/>
    <w:rsid w:val="006125B0"/>
    <w:rsid w:val="00613493"/>
    <w:rsid w:val="00613521"/>
    <w:rsid w:val="006138E6"/>
    <w:rsid w:val="00613C86"/>
    <w:rsid w:val="00613FA4"/>
    <w:rsid w:val="00615959"/>
    <w:rsid w:val="00615AE5"/>
    <w:rsid w:val="00615DC3"/>
    <w:rsid w:val="00615FB9"/>
    <w:rsid w:val="0061614B"/>
    <w:rsid w:val="0061632E"/>
    <w:rsid w:val="006177AC"/>
    <w:rsid w:val="006207F2"/>
    <w:rsid w:val="006234E8"/>
    <w:rsid w:val="006239EC"/>
    <w:rsid w:val="00625D62"/>
    <w:rsid w:val="00626F14"/>
    <w:rsid w:val="00627122"/>
    <w:rsid w:val="00631341"/>
    <w:rsid w:val="006314C9"/>
    <w:rsid w:val="006319D4"/>
    <w:rsid w:val="006330B9"/>
    <w:rsid w:val="006348BB"/>
    <w:rsid w:val="0063567C"/>
    <w:rsid w:val="00635C2D"/>
    <w:rsid w:val="00640240"/>
    <w:rsid w:val="00640A44"/>
    <w:rsid w:val="00641ACF"/>
    <w:rsid w:val="00642D0F"/>
    <w:rsid w:val="00643687"/>
    <w:rsid w:val="00643821"/>
    <w:rsid w:val="006440D4"/>
    <w:rsid w:val="00645971"/>
    <w:rsid w:val="00647A62"/>
    <w:rsid w:val="0065110E"/>
    <w:rsid w:val="00652B1E"/>
    <w:rsid w:val="0065355B"/>
    <w:rsid w:val="006541E0"/>
    <w:rsid w:val="006542A4"/>
    <w:rsid w:val="00654F26"/>
    <w:rsid w:val="00655C9B"/>
    <w:rsid w:val="006568C4"/>
    <w:rsid w:val="00657AC8"/>
    <w:rsid w:val="006616CA"/>
    <w:rsid w:val="00661845"/>
    <w:rsid w:val="00662D5D"/>
    <w:rsid w:val="00663C27"/>
    <w:rsid w:val="00664264"/>
    <w:rsid w:val="00665405"/>
    <w:rsid w:val="006660CE"/>
    <w:rsid w:val="00666C30"/>
    <w:rsid w:val="00666FC0"/>
    <w:rsid w:val="00667637"/>
    <w:rsid w:val="00667A65"/>
    <w:rsid w:val="00667B1B"/>
    <w:rsid w:val="00672C8D"/>
    <w:rsid w:val="00673D7C"/>
    <w:rsid w:val="006749D6"/>
    <w:rsid w:val="00675841"/>
    <w:rsid w:val="0067799A"/>
    <w:rsid w:val="00677BA2"/>
    <w:rsid w:val="00681905"/>
    <w:rsid w:val="00681E6F"/>
    <w:rsid w:val="00682CA4"/>
    <w:rsid w:val="00683120"/>
    <w:rsid w:val="0068493B"/>
    <w:rsid w:val="00684A12"/>
    <w:rsid w:val="006854DF"/>
    <w:rsid w:val="006857EA"/>
    <w:rsid w:val="006858FA"/>
    <w:rsid w:val="00685E0D"/>
    <w:rsid w:val="006900F3"/>
    <w:rsid w:val="006907EC"/>
    <w:rsid w:val="00690E7B"/>
    <w:rsid w:val="006933E8"/>
    <w:rsid w:val="006938E4"/>
    <w:rsid w:val="006946F8"/>
    <w:rsid w:val="006949AA"/>
    <w:rsid w:val="00694E92"/>
    <w:rsid w:val="00696C3B"/>
    <w:rsid w:val="006977A3"/>
    <w:rsid w:val="006A2AB9"/>
    <w:rsid w:val="006A42D6"/>
    <w:rsid w:val="006A50A2"/>
    <w:rsid w:val="006A543E"/>
    <w:rsid w:val="006A63B5"/>
    <w:rsid w:val="006A68E8"/>
    <w:rsid w:val="006B130B"/>
    <w:rsid w:val="006B15B4"/>
    <w:rsid w:val="006B1D2B"/>
    <w:rsid w:val="006B43ED"/>
    <w:rsid w:val="006B59C7"/>
    <w:rsid w:val="006B68B5"/>
    <w:rsid w:val="006B6B3F"/>
    <w:rsid w:val="006C3609"/>
    <w:rsid w:val="006C3F26"/>
    <w:rsid w:val="006C54D3"/>
    <w:rsid w:val="006C56B6"/>
    <w:rsid w:val="006C5B15"/>
    <w:rsid w:val="006C655D"/>
    <w:rsid w:val="006D001C"/>
    <w:rsid w:val="006D1BB4"/>
    <w:rsid w:val="006D2A9B"/>
    <w:rsid w:val="006D2FC6"/>
    <w:rsid w:val="006D328A"/>
    <w:rsid w:val="006D33BE"/>
    <w:rsid w:val="006D3E7A"/>
    <w:rsid w:val="006D54C3"/>
    <w:rsid w:val="006D55BB"/>
    <w:rsid w:val="006D7F09"/>
    <w:rsid w:val="006E0452"/>
    <w:rsid w:val="006E2128"/>
    <w:rsid w:val="006E5E6F"/>
    <w:rsid w:val="006E6C94"/>
    <w:rsid w:val="006E7C11"/>
    <w:rsid w:val="006F1210"/>
    <w:rsid w:val="006F195B"/>
    <w:rsid w:val="006F2799"/>
    <w:rsid w:val="006F400F"/>
    <w:rsid w:val="006F509C"/>
    <w:rsid w:val="006F6254"/>
    <w:rsid w:val="006F770D"/>
    <w:rsid w:val="00701241"/>
    <w:rsid w:val="00702AB8"/>
    <w:rsid w:val="00702B2D"/>
    <w:rsid w:val="00702DB0"/>
    <w:rsid w:val="007037C5"/>
    <w:rsid w:val="00703D1C"/>
    <w:rsid w:val="00705077"/>
    <w:rsid w:val="007076F8"/>
    <w:rsid w:val="00710D2C"/>
    <w:rsid w:val="007113E8"/>
    <w:rsid w:val="007115AC"/>
    <w:rsid w:val="0071212F"/>
    <w:rsid w:val="007121CC"/>
    <w:rsid w:val="0071266B"/>
    <w:rsid w:val="007135C5"/>
    <w:rsid w:val="00713C97"/>
    <w:rsid w:val="00714397"/>
    <w:rsid w:val="00715088"/>
    <w:rsid w:val="007155F2"/>
    <w:rsid w:val="00717877"/>
    <w:rsid w:val="00717BDC"/>
    <w:rsid w:val="00720719"/>
    <w:rsid w:val="007225D5"/>
    <w:rsid w:val="00724516"/>
    <w:rsid w:val="007261E5"/>
    <w:rsid w:val="00730DBB"/>
    <w:rsid w:val="007310B7"/>
    <w:rsid w:val="007332FD"/>
    <w:rsid w:val="00735295"/>
    <w:rsid w:val="00735B6B"/>
    <w:rsid w:val="00735E4A"/>
    <w:rsid w:val="00735EBB"/>
    <w:rsid w:val="007375C2"/>
    <w:rsid w:val="00737801"/>
    <w:rsid w:val="00737A49"/>
    <w:rsid w:val="00740270"/>
    <w:rsid w:val="007405C7"/>
    <w:rsid w:val="007419C3"/>
    <w:rsid w:val="00741DDE"/>
    <w:rsid w:val="00742EF4"/>
    <w:rsid w:val="007472DF"/>
    <w:rsid w:val="0074738A"/>
    <w:rsid w:val="007473A4"/>
    <w:rsid w:val="00747551"/>
    <w:rsid w:val="007524E6"/>
    <w:rsid w:val="00752B0E"/>
    <w:rsid w:val="0075301C"/>
    <w:rsid w:val="007540FF"/>
    <w:rsid w:val="00754704"/>
    <w:rsid w:val="00754DC5"/>
    <w:rsid w:val="007574B7"/>
    <w:rsid w:val="0075769B"/>
    <w:rsid w:val="0076299D"/>
    <w:rsid w:val="0076345C"/>
    <w:rsid w:val="00763A4B"/>
    <w:rsid w:val="007648A3"/>
    <w:rsid w:val="00765606"/>
    <w:rsid w:val="00767309"/>
    <w:rsid w:val="00767A66"/>
    <w:rsid w:val="00767F65"/>
    <w:rsid w:val="00770102"/>
    <w:rsid w:val="00770607"/>
    <w:rsid w:val="00770BA0"/>
    <w:rsid w:val="007711DA"/>
    <w:rsid w:val="007715C3"/>
    <w:rsid w:val="00774496"/>
    <w:rsid w:val="007745AC"/>
    <w:rsid w:val="00774E37"/>
    <w:rsid w:val="00776042"/>
    <w:rsid w:val="00780166"/>
    <w:rsid w:val="00780BC2"/>
    <w:rsid w:val="00780C47"/>
    <w:rsid w:val="007826DD"/>
    <w:rsid w:val="00782C67"/>
    <w:rsid w:val="00782DDA"/>
    <w:rsid w:val="00782F75"/>
    <w:rsid w:val="0078309D"/>
    <w:rsid w:val="00783366"/>
    <w:rsid w:val="0078371F"/>
    <w:rsid w:val="00785743"/>
    <w:rsid w:val="007857E7"/>
    <w:rsid w:val="00785ADD"/>
    <w:rsid w:val="00785B7F"/>
    <w:rsid w:val="00787B1E"/>
    <w:rsid w:val="00791FB3"/>
    <w:rsid w:val="00792205"/>
    <w:rsid w:val="00792BD4"/>
    <w:rsid w:val="007943F3"/>
    <w:rsid w:val="00794616"/>
    <w:rsid w:val="007947DA"/>
    <w:rsid w:val="007961AD"/>
    <w:rsid w:val="0079651E"/>
    <w:rsid w:val="007967C0"/>
    <w:rsid w:val="0079758E"/>
    <w:rsid w:val="007A08DF"/>
    <w:rsid w:val="007A1AD5"/>
    <w:rsid w:val="007A1FB4"/>
    <w:rsid w:val="007A2E5E"/>
    <w:rsid w:val="007A5232"/>
    <w:rsid w:val="007A5B33"/>
    <w:rsid w:val="007A6117"/>
    <w:rsid w:val="007A7D8D"/>
    <w:rsid w:val="007B0ADA"/>
    <w:rsid w:val="007B2547"/>
    <w:rsid w:val="007B3618"/>
    <w:rsid w:val="007B41A0"/>
    <w:rsid w:val="007B562A"/>
    <w:rsid w:val="007B5DB6"/>
    <w:rsid w:val="007B5F06"/>
    <w:rsid w:val="007B6345"/>
    <w:rsid w:val="007B6839"/>
    <w:rsid w:val="007B7B0E"/>
    <w:rsid w:val="007C0E9A"/>
    <w:rsid w:val="007C43AE"/>
    <w:rsid w:val="007C4F7C"/>
    <w:rsid w:val="007C5B4A"/>
    <w:rsid w:val="007C6016"/>
    <w:rsid w:val="007C6594"/>
    <w:rsid w:val="007C6EE6"/>
    <w:rsid w:val="007C7C32"/>
    <w:rsid w:val="007C7E25"/>
    <w:rsid w:val="007D0F77"/>
    <w:rsid w:val="007D15A6"/>
    <w:rsid w:val="007D1EFE"/>
    <w:rsid w:val="007D1FF5"/>
    <w:rsid w:val="007D20EB"/>
    <w:rsid w:val="007D2CF1"/>
    <w:rsid w:val="007D4303"/>
    <w:rsid w:val="007D64EC"/>
    <w:rsid w:val="007D71E6"/>
    <w:rsid w:val="007D7515"/>
    <w:rsid w:val="007E00E3"/>
    <w:rsid w:val="007E0744"/>
    <w:rsid w:val="007E338E"/>
    <w:rsid w:val="007E4A95"/>
    <w:rsid w:val="007E5536"/>
    <w:rsid w:val="007E55D4"/>
    <w:rsid w:val="007E6B2B"/>
    <w:rsid w:val="007E6C27"/>
    <w:rsid w:val="007F0B34"/>
    <w:rsid w:val="007F132A"/>
    <w:rsid w:val="007F17E3"/>
    <w:rsid w:val="007F1C7B"/>
    <w:rsid w:val="007F26B5"/>
    <w:rsid w:val="007F2A6E"/>
    <w:rsid w:val="007F3763"/>
    <w:rsid w:val="007F3FCA"/>
    <w:rsid w:val="007F6103"/>
    <w:rsid w:val="007F6AF6"/>
    <w:rsid w:val="0080185D"/>
    <w:rsid w:val="00801F59"/>
    <w:rsid w:val="0080305C"/>
    <w:rsid w:val="0080348C"/>
    <w:rsid w:val="00803E3E"/>
    <w:rsid w:val="00803EA6"/>
    <w:rsid w:val="00805825"/>
    <w:rsid w:val="00805BC7"/>
    <w:rsid w:val="008069C3"/>
    <w:rsid w:val="00806A28"/>
    <w:rsid w:val="00806BC9"/>
    <w:rsid w:val="00806E0C"/>
    <w:rsid w:val="008077C7"/>
    <w:rsid w:val="008078A1"/>
    <w:rsid w:val="00807FFD"/>
    <w:rsid w:val="00811839"/>
    <w:rsid w:val="00811A6A"/>
    <w:rsid w:val="0081294B"/>
    <w:rsid w:val="00812C9F"/>
    <w:rsid w:val="00817838"/>
    <w:rsid w:val="008200A6"/>
    <w:rsid w:val="00821DC9"/>
    <w:rsid w:val="00824C80"/>
    <w:rsid w:val="00825BB4"/>
    <w:rsid w:val="0083021D"/>
    <w:rsid w:val="0083052D"/>
    <w:rsid w:val="0083271D"/>
    <w:rsid w:val="008346EC"/>
    <w:rsid w:val="0083510C"/>
    <w:rsid w:val="00835186"/>
    <w:rsid w:val="00835189"/>
    <w:rsid w:val="00835905"/>
    <w:rsid w:val="00835E93"/>
    <w:rsid w:val="0083608C"/>
    <w:rsid w:val="0083646F"/>
    <w:rsid w:val="00836736"/>
    <w:rsid w:val="008367A4"/>
    <w:rsid w:val="00837EB9"/>
    <w:rsid w:val="00840DD3"/>
    <w:rsid w:val="0084149E"/>
    <w:rsid w:val="0084312B"/>
    <w:rsid w:val="008447CB"/>
    <w:rsid w:val="008451F9"/>
    <w:rsid w:val="008452AE"/>
    <w:rsid w:val="00847CEF"/>
    <w:rsid w:val="0085046E"/>
    <w:rsid w:val="0085067D"/>
    <w:rsid w:val="00851865"/>
    <w:rsid w:val="00851BE2"/>
    <w:rsid w:val="00852EC5"/>
    <w:rsid w:val="008537A7"/>
    <w:rsid w:val="0085646D"/>
    <w:rsid w:val="00856A80"/>
    <w:rsid w:val="00861421"/>
    <w:rsid w:val="00861C66"/>
    <w:rsid w:val="00861C67"/>
    <w:rsid w:val="008635B4"/>
    <w:rsid w:val="00864174"/>
    <w:rsid w:val="00864DBF"/>
    <w:rsid w:val="00867D43"/>
    <w:rsid w:val="00873A29"/>
    <w:rsid w:val="0087437A"/>
    <w:rsid w:val="0087462E"/>
    <w:rsid w:val="00875701"/>
    <w:rsid w:val="00876623"/>
    <w:rsid w:val="008768E0"/>
    <w:rsid w:val="00876C58"/>
    <w:rsid w:val="00877D15"/>
    <w:rsid w:val="00877F48"/>
    <w:rsid w:val="008805A7"/>
    <w:rsid w:val="00880920"/>
    <w:rsid w:val="008903CB"/>
    <w:rsid w:val="008917C4"/>
    <w:rsid w:val="00892248"/>
    <w:rsid w:val="00892656"/>
    <w:rsid w:val="00892725"/>
    <w:rsid w:val="00893258"/>
    <w:rsid w:val="0089368A"/>
    <w:rsid w:val="00894B39"/>
    <w:rsid w:val="0089531D"/>
    <w:rsid w:val="00895A6F"/>
    <w:rsid w:val="00895DA2"/>
    <w:rsid w:val="00895FC4"/>
    <w:rsid w:val="00897CB6"/>
    <w:rsid w:val="008A0204"/>
    <w:rsid w:val="008A0F67"/>
    <w:rsid w:val="008A2271"/>
    <w:rsid w:val="008A28B1"/>
    <w:rsid w:val="008A3226"/>
    <w:rsid w:val="008A3935"/>
    <w:rsid w:val="008A472B"/>
    <w:rsid w:val="008B0E92"/>
    <w:rsid w:val="008B213A"/>
    <w:rsid w:val="008B21C8"/>
    <w:rsid w:val="008B2278"/>
    <w:rsid w:val="008B42BD"/>
    <w:rsid w:val="008B4658"/>
    <w:rsid w:val="008B4A4E"/>
    <w:rsid w:val="008B5F4A"/>
    <w:rsid w:val="008B6B93"/>
    <w:rsid w:val="008B6DDA"/>
    <w:rsid w:val="008C0771"/>
    <w:rsid w:val="008C1DB3"/>
    <w:rsid w:val="008C27C8"/>
    <w:rsid w:val="008C28B8"/>
    <w:rsid w:val="008C294F"/>
    <w:rsid w:val="008C2BC0"/>
    <w:rsid w:val="008C397F"/>
    <w:rsid w:val="008C3FD8"/>
    <w:rsid w:val="008C4022"/>
    <w:rsid w:val="008C4A8A"/>
    <w:rsid w:val="008C7E32"/>
    <w:rsid w:val="008D01EE"/>
    <w:rsid w:val="008D14E2"/>
    <w:rsid w:val="008D173B"/>
    <w:rsid w:val="008D22A8"/>
    <w:rsid w:val="008D2333"/>
    <w:rsid w:val="008D2DF6"/>
    <w:rsid w:val="008D4CF5"/>
    <w:rsid w:val="008D659F"/>
    <w:rsid w:val="008D7ACC"/>
    <w:rsid w:val="008D7B01"/>
    <w:rsid w:val="008D7F0D"/>
    <w:rsid w:val="008E287E"/>
    <w:rsid w:val="008E2915"/>
    <w:rsid w:val="008E2F33"/>
    <w:rsid w:val="008E40DE"/>
    <w:rsid w:val="008E5BEA"/>
    <w:rsid w:val="008E6356"/>
    <w:rsid w:val="008F263D"/>
    <w:rsid w:val="008F47DA"/>
    <w:rsid w:val="008F4C09"/>
    <w:rsid w:val="008F4E54"/>
    <w:rsid w:val="008F4FA5"/>
    <w:rsid w:val="008F55EA"/>
    <w:rsid w:val="008F5D0F"/>
    <w:rsid w:val="008F7CCE"/>
    <w:rsid w:val="00900C4F"/>
    <w:rsid w:val="00900F4C"/>
    <w:rsid w:val="00901036"/>
    <w:rsid w:val="00902001"/>
    <w:rsid w:val="00904295"/>
    <w:rsid w:val="009042B9"/>
    <w:rsid w:val="009045D1"/>
    <w:rsid w:val="00905C77"/>
    <w:rsid w:val="00905FC5"/>
    <w:rsid w:val="00907709"/>
    <w:rsid w:val="0091022B"/>
    <w:rsid w:val="00910C3A"/>
    <w:rsid w:val="00911670"/>
    <w:rsid w:val="00911FBE"/>
    <w:rsid w:val="0091202E"/>
    <w:rsid w:val="009128C7"/>
    <w:rsid w:val="00916462"/>
    <w:rsid w:val="0091758F"/>
    <w:rsid w:val="00917C0F"/>
    <w:rsid w:val="00920477"/>
    <w:rsid w:val="00920D19"/>
    <w:rsid w:val="00921C6D"/>
    <w:rsid w:val="00921C8A"/>
    <w:rsid w:val="00921F26"/>
    <w:rsid w:val="00922D4E"/>
    <w:rsid w:val="00922ECB"/>
    <w:rsid w:val="00922ED9"/>
    <w:rsid w:val="009233FB"/>
    <w:rsid w:val="00923BA3"/>
    <w:rsid w:val="00923E8B"/>
    <w:rsid w:val="00923E98"/>
    <w:rsid w:val="009244F1"/>
    <w:rsid w:val="00924A3C"/>
    <w:rsid w:val="00924D72"/>
    <w:rsid w:val="00925E0D"/>
    <w:rsid w:val="00926C75"/>
    <w:rsid w:val="0093051A"/>
    <w:rsid w:val="0093556D"/>
    <w:rsid w:val="00935E45"/>
    <w:rsid w:val="00936EB8"/>
    <w:rsid w:val="00942640"/>
    <w:rsid w:val="00942C7F"/>
    <w:rsid w:val="00942DCD"/>
    <w:rsid w:val="00946458"/>
    <w:rsid w:val="00946723"/>
    <w:rsid w:val="0095003D"/>
    <w:rsid w:val="0095028A"/>
    <w:rsid w:val="00951115"/>
    <w:rsid w:val="00952D97"/>
    <w:rsid w:val="0095406E"/>
    <w:rsid w:val="009547C2"/>
    <w:rsid w:val="00955B52"/>
    <w:rsid w:val="00955D8F"/>
    <w:rsid w:val="00956984"/>
    <w:rsid w:val="00956B3E"/>
    <w:rsid w:val="0096045E"/>
    <w:rsid w:val="00962F14"/>
    <w:rsid w:val="009630F6"/>
    <w:rsid w:val="00963381"/>
    <w:rsid w:val="00963DD3"/>
    <w:rsid w:val="009650BF"/>
    <w:rsid w:val="0096522E"/>
    <w:rsid w:val="0096681C"/>
    <w:rsid w:val="00966C09"/>
    <w:rsid w:val="00970C75"/>
    <w:rsid w:val="00970D91"/>
    <w:rsid w:val="009719BD"/>
    <w:rsid w:val="00971BC9"/>
    <w:rsid w:val="009727C3"/>
    <w:rsid w:val="00973F91"/>
    <w:rsid w:val="00974140"/>
    <w:rsid w:val="009744AB"/>
    <w:rsid w:val="00974A7B"/>
    <w:rsid w:val="00974A8D"/>
    <w:rsid w:val="00976233"/>
    <w:rsid w:val="009777A5"/>
    <w:rsid w:val="00977916"/>
    <w:rsid w:val="0098071D"/>
    <w:rsid w:val="00980B02"/>
    <w:rsid w:val="00980DEB"/>
    <w:rsid w:val="00981453"/>
    <w:rsid w:val="00981736"/>
    <w:rsid w:val="00984020"/>
    <w:rsid w:val="00985817"/>
    <w:rsid w:val="00985DD2"/>
    <w:rsid w:val="00986605"/>
    <w:rsid w:val="00986AF9"/>
    <w:rsid w:val="00986EF9"/>
    <w:rsid w:val="0098725E"/>
    <w:rsid w:val="00990C5C"/>
    <w:rsid w:val="00993A50"/>
    <w:rsid w:val="00995A5A"/>
    <w:rsid w:val="009969A9"/>
    <w:rsid w:val="009970D3"/>
    <w:rsid w:val="009A09ED"/>
    <w:rsid w:val="009A17F7"/>
    <w:rsid w:val="009A1BC7"/>
    <w:rsid w:val="009A279C"/>
    <w:rsid w:val="009A45D9"/>
    <w:rsid w:val="009A4B01"/>
    <w:rsid w:val="009A4FDE"/>
    <w:rsid w:val="009A53AB"/>
    <w:rsid w:val="009A5CB4"/>
    <w:rsid w:val="009A6517"/>
    <w:rsid w:val="009A69F4"/>
    <w:rsid w:val="009A7391"/>
    <w:rsid w:val="009B020F"/>
    <w:rsid w:val="009B05FE"/>
    <w:rsid w:val="009B0F02"/>
    <w:rsid w:val="009B100F"/>
    <w:rsid w:val="009B1BDA"/>
    <w:rsid w:val="009B21A3"/>
    <w:rsid w:val="009B24D5"/>
    <w:rsid w:val="009B2FA0"/>
    <w:rsid w:val="009B3CA6"/>
    <w:rsid w:val="009B518D"/>
    <w:rsid w:val="009B586F"/>
    <w:rsid w:val="009B67B3"/>
    <w:rsid w:val="009B7AE9"/>
    <w:rsid w:val="009B7B0D"/>
    <w:rsid w:val="009C0003"/>
    <w:rsid w:val="009C069E"/>
    <w:rsid w:val="009C18BB"/>
    <w:rsid w:val="009C42D9"/>
    <w:rsid w:val="009C7B06"/>
    <w:rsid w:val="009D0918"/>
    <w:rsid w:val="009D269D"/>
    <w:rsid w:val="009D4516"/>
    <w:rsid w:val="009D5A58"/>
    <w:rsid w:val="009D60C6"/>
    <w:rsid w:val="009D63FC"/>
    <w:rsid w:val="009D6AF7"/>
    <w:rsid w:val="009D70E1"/>
    <w:rsid w:val="009D72C8"/>
    <w:rsid w:val="009E04F2"/>
    <w:rsid w:val="009E166D"/>
    <w:rsid w:val="009E1ACF"/>
    <w:rsid w:val="009E22D6"/>
    <w:rsid w:val="009E26CA"/>
    <w:rsid w:val="009E2F67"/>
    <w:rsid w:val="009E4780"/>
    <w:rsid w:val="009E4C80"/>
    <w:rsid w:val="009E5474"/>
    <w:rsid w:val="009E5C56"/>
    <w:rsid w:val="009E60F9"/>
    <w:rsid w:val="009E614B"/>
    <w:rsid w:val="009E6441"/>
    <w:rsid w:val="009E6B29"/>
    <w:rsid w:val="009E6F71"/>
    <w:rsid w:val="009E7CE5"/>
    <w:rsid w:val="009F1D93"/>
    <w:rsid w:val="009F25FB"/>
    <w:rsid w:val="009F2B84"/>
    <w:rsid w:val="009F30B7"/>
    <w:rsid w:val="009F30E1"/>
    <w:rsid w:val="009F3BF6"/>
    <w:rsid w:val="009F43AD"/>
    <w:rsid w:val="009F51FF"/>
    <w:rsid w:val="009F617A"/>
    <w:rsid w:val="009F653F"/>
    <w:rsid w:val="009F77A8"/>
    <w:rsid w:val="00A002CA"/>
    <w:rsid w:val="00A003C8"/>
    <w:rsid w:val="00A004DC"/>
    <w:rsid w:val="00A009E0"/>
    <w:rsid w:val="00A01237"/>
    <w:rsid w:val="00A01E39"/>
    <w:rsid w:val="00A02610"/>
    <w:rsid w:val="00A03DD8"/>
    <w:rsid w:val="00A041F3"/>
    <w:rsid w:val="00A04A93"/>
    <w:rsid w:val="00A04B43"/>
    <w:rsid w:val="00A059C6"/>
    <w:rsid w:val="00A05BE5"/>
    <w:rsid w:val="00A06DC9"/>
    <w:rsid w:val="00A104B5"/>
    <w:rsid w:val="00A11521"/>
    <w:rsid w:val="00A11922"/>
    <w:rsid w:val="00A11EAB"/>
    <w:rsid w:val="00A12931"/>
    <w:rsid w:val="00A13407"/>
    <w:rsid w:val="00A13BBE"/>
    <w:rsid w:val="00A13F76"/>
    <w:rsid w:val="00A13FCB"/>
    <w:rsid w:val="00A14B1E"/>
    <w:rsid w:val="00A15045"/>
    <w:rsid w:val="00A1618B"/>
    <w:rsid w:val="00A165A4"/>
    <w:rsid w:val="00A20737"/>
    <w:rsid w:val="00A21C59"/>
    <w:rsid w:val="00A2375E"/>
    <w:rsid w:val="00A24CB6"/>
    <w:rsid w:val="00A24E91"/>
    <w:rsid w:val="00A252A1"/>
    <w:rsid w:val="00A253A9"/>
    <w:rsid w:val="00A253B3"/>
    <w:rsid w:val="00A260C4"/>
    <w:rsid w:val="00A2717D"/>
    <w:rsid w:val="00A274E0"/>
    <w:rsid w:val="00A27BD5"/>
    <w:rsid w:val="00A27C9E"/>
    <w:rsid w:val="00A31A1E"/>
    <w:rsid w:val="00A3271A"/>
    <w:rsid w:val="00A32E05"/>
    <w:rsid w:val="00A332B8"/>
    <w:rsid w:val="00A34356"/>
    <w:rsid w:val="00A357A7"/>
    <w:rsid w:val="00A35937"/>
    <w:rsid w:val="00A367A1"/>
    <w:rsid w:val="00A36FA0"/>
    <w:rsid w:val="00A37AA3"/>
    <w:rsid w:val="00A37D96"/>
    <w:rsid w:val="00A42410"/>
    <w:rsid w:val="00A42809"/>
    <w:rsid w:val="00A43C1B"/>
    <w:rsid w:val="00A442C2"/>
    <w:rsid w:val="00A44FFD"/>
    <w:rsid w:val="00A454E5"/>
    <w:rsid w:val="00A46BFE"/>
    <w:rsid w:val="00A47B17"/>
    <w:rsid w:val="00A50031"/>
    <w:rsid w:val="00A50D67"/>
    <w:rsid w:val="00A52A7A"/>
    <w:rsid w:val="00A53971"/>
    <w:rsid w:val="00A54A2E"/>
    <w:rsid w:val="00A56B85"/>
    <w:rsid w:val="00A56E14"/>
    <w:rsid w:val="00A56F84"/>
    <w:rsid w:val="00A57821"/>
    <w:rsid w:val="00A57C53"/>
    <w:rsid w:val="00A60533"/>
    <w:rsid w:val="00A610CB"/>
    <w:rsid w:val="00A61304"/>
    <w:rsid w:val="00A62417"/>
    <w:rsid w:val="00A647EF"/>
    <w:rsid w:val="00A65819"/>
    <w:rsid w:val="00A7108C"/>
    <w:rsid w:val="00A7196D"/>
    <w:rsid w:val="00A72E27"/>
    <w:rsid w:val="00A74B26"/>
    <w:rsid w:val="00A76205"/>
    <w:rsid w:val="00A76BB0"/>
    <w:rsid w:val="00A81B7A"/>
    <w:rsid w:val="00A81FB3"/>
    <w:rsid w:val="00A822A7"/>
    <w:rsid w:val="00A82C05"/>
    <w:rsid w:val="00A85608"/>
    <w:rsid w:val="00A85A3A"/>
    <w:rsid w:val="00A85C0D"/>
    <w:rsid w:val="00A86FB2"/>
    <w:rsid w:val="00A92141"/>
    <w:rsid w:val="00A926C9"/>
    <w:rsid w:val="00A92ADF"/>
    <w:rsid w:val="00A9322E"/>
    <w:rsid w:val="00A9592B"/>
    <w:rsid w:val="00A97044"/>
    <w:rsid w:val="00A9714F"/>
    <w:rsid w:val="00A97336"/>
    <w:rsid w:val="00AA06E7"/>
    <w:rsid w:val="00AA094D"/>
    <w:rsid w:val="00AA15AC"/>
    <w:rsid w:val="00AA1B93"/>
    <w:rsid w:val="00AA228A"/>
    <w:rsid w:val="00AA32D9"/>
    <w:rsid w:val="00AA4BA3"/>
    <w:rsid w:val="00AA5C1F"/>
    <w:rsid w:val="00AA60A0"/>
    <w:rsid w:val="00AA6D7D"/>
    <w:rsid w:val="00AA7CD4"/>
    <w:rsid w:val="00AA7ED5"/>
    <w:rsid w:val="00AB68AA"/>
    <w:rsid w:val="00AB6A86"/>
    <w:rsid w:val="00AB75EB"/>
    <w:rsid w:val="00AC125E"/>
    <w:rsid w:val="00AC1659"/>
    <w:rsid w:val="00AC189D"/>
    <w:rsid w:val="00AC204F"/>
    <w:rsid w:val="00AC2556"/>
    <w:rsid w:val="00AC25E3"/>
    <w:rsid w:val="00AC2B05"/>
    <w:rsid w:val="00AC37FB"/>
    <w:rsid w:val="00AC3944"/>
    <w:rsid w:val="00AC488B"/>
    <w:rsid w:val="00AC4BE3"/>
    <w:rsid w:val="00AC584A"/>
    <w:rsid w:val="00AC5AD0"/>
    <w:rsid w:val="00AC5C7A"/>
    <w:rsid w:val="00AC6033"/>
    <w:rsid w:val="00AC6BD0"/>
    <w:rsid w:val="00AC6FE2"/>
    <w:rsid w:val="00AC7C31"/>
    <w:rsid w:val="00AC7EF0"/>
    <w:rsid w:val="00AD00D3"/>
    <w:rsid w:val="00AD0A08"/>
    <w:rsid w:val="00AD0D93"/>
    <w:rsid w:val="00AD1143"/>
    <w:rsid w:val="00AD149F"/>
    <w:rsid w:val="00AD17A2"/>
    <w:rsid w:val="00AD205F"/>
    <w:rsid w:val="00AD2F31"/>
    <w:rsid w:val="00AD3814"/>
    <w:rsid w:val="00AD3B5F"/>
    <w:rsid w:val="00AD3F94"/>
    <w:rsid w:val="00AD473D"/>
    <w:rsid w:val="00AD4BF5"/>
    <w:rsid w:val="00AD6800"/>
    <w:rsid w:val="00AE0294"/>
    <w:rsid w:val="00AE03CC"/>
    <w:rsid w:val="00AE3132"/>
    <w:rsid w:val="00AE4FCE"/>
    <w:rsid w:val="00AE5FD3"/>
    <w:rsid w:val="00AE603E"/>
    <w:rsid w:val="00AE63BC"/>
    <w:rsid w:val="00AF155B"/>
    <w:rsid w:val="00AF1749"/>
    <w:rsid w:val="00AF1D51"/>
    <w:rsid w:val="00AF309B"/>
    <w:rsid w:val="00AF3A10"/>
    <w:rsid w:val="00AF4770"/>
    <w:rsid w:val="00AF4F39"/>
    <w:rsid w:val="00AF501B"/>
    <w:rsid w:val="00B01017"/>
    <w:rsid w:val="00B01BBC"/>
    <w:rsid w:val="00B01E4B"/>
    <w:rsid w:val="00B0243E"/>
    <w:rsid w:val="00B03BC0"/>
    <w:rsid w:val="00B04B6B"/>
    <w:rsid w:val="00B05F88"/>
    <w:rsid w:val="00B0771C"/>
    <w:rsid w:val="00B07B7F"/>
    <w:rsid w:val="00B109C6"/>
    <w:rsid w:val="00B11BA7"/>
    <w:rsid w:val="00B11EB1"/>
    <w:rsid w:val="00B12177"/>
    <w:rsid w:val="00B127EB"/>
    <w:rsid w:val="00B12BBB"/>
    <w:rsid w:val="00B13000"/>
    <w:rsid w:val="00B1308C"/>
    <w:rsid w:val="00B14079"/>
    <w:rsid w:val="00B1435F"/>
    <w:rsid w:val="00B143E5"/>
    <w:rsid w:val="00B1569D"/>
    <w:rsid w:val="00B16F3E"/>
    <w:rsid w:val="00B203B3"/>
    <w:rsid w:val="00B215C1"/>
    <w:rsid w:val="00B217CD"/>
    <w:rsid w:val="00B21E11"/>
    <w:rsid w:val="00B21F69"/>
    <w:rsid w:val="00B22BDA"/>
    <w:rsid w:val="00B25636"/>
    <w:rsid w:val="00B26232"/>
    <w:rsid w:val="00B30AA8"/>
    <w:rsid w:val="00B30BBB"/>
    <w:rsid w:val="00B33B6A"/>
    <w:rsid w:val="00B33F35"/>
    <w:rsid w:val="00B33FB7"/>
    <w:rsid w:val="00B340A8"/>
    <w:rsid w:val="00B34FB7"/>
    <w:rsid w:val="00B35E6E"/>
    <w:rsid w:val="00B36AEF"/>
    <w:rsid w:val="00B36DC8"/>
    <w:rsid w:val="00B408CE"/>
    <w:rsid w:val="00B409C1"/>
    <w:rsid w:val="00B42B29"/>
    <w:rsid w:val="00B42F65"/>
    <w:rsid w:val="00B433D6"/>
    <w:rsid w:val="00B45584"/>
    <w:rsid w:val="00B45CFE"/>
    <w:rsid w:val="00B463E2"/>
    <w:rsid w:val="00B4716F"/>
    <w:rsid w:val="00B50347"/>
    <w:rsid w:val="00B50716"/>
    <w:rsid w:val="00B55C5C"/>
    <w:rsid w:val="00B55E08"/>
    <w:rsid w:val="00B5620A"/>
    <w:rsid w:val="00B6002D"/>
    <w:rsid w:val="00B604B5"/>
    <w:rsid w:val="00B611A4"/>
    <w:rsid w:val="00B61E87"/>
    <w:rsid w:val="00B62A3B"/>
    <w:rsid w:val="00B63176"/>
    <w:rsid w:val="00B648D3"/>
    <w:rsid w:val="00B65207"/>
    <w:rsid w:val="00B65429"/>
    <w:rsid w:val="00B659A0"/>
    <w:rsid w:val="00B67519"/>
    <w:rsid w:val="00B701E9"/>
    <w:rsid w:val="00B7073D"/>
    <w:rsid w:val="00B707C0"/>
    <w:rsid w:val="00B71C2F"/>
    <w:rsid w:val="00B73BE6"/>
    <w:rsid w:val="00B754E5"/>
    <w:rsid w:val="00B7587C"/>
    <w:rsid w:val="00B75A51"/>
    <w:rsid w:val="00B75C37"/>
    <w:rsid w:val="00B761E0"/>
    <w:rsid w:val="00B80242"/>
    <w:rsid w:val="00B807E8"/>
    <w:rsid w:val="00B808F3"/>
    <w:rsid w:val="00B80A5D"/>
    <w:rsid w:val="00B8101F"/>
    <w:rsid w:val="00B8173E"/>
    <w:rsid w:val="00B82207"/>
    <w:rsid w:val="00B82F23"/>
    <w:rsid w:val="00B84425"/>
    <w:rsid w:val="00B8778C"/>
    <w:rsid w:val="00B90172"/>
    <w:rsid w:val="00B901B5"/>
    <w:rsid w:val="00B90E6F"/>
    <w:rsid w:val="00B915FE"/>
    <w:rsid w:val="00B92059"/>
    <w:rsid w:val="00B92380"/>
    <w:rsid w:val="00B923BE"/>
    <w:rsid w:val="00B92805"/>
    <w:rsid w:val="00B94940"/>
    <w:rsid w:val="00B96475"/>
    <w:rsid w:val="00B96A68"/>
    <w:rsid w:val="00B96FD0"/>
    <w:rsid w:val="00BA0BE1"/>
    <w:rsid w:val="00BA1CED"/>
    <w:rsid w:val="00BA1CF5"/>
    <w:rsid w:val="00BA1D1B"/>
    <w:rsid w:val="00BA4956"/>
    <w:rsid w:val="00BA51BA"/>
    <w:rsid w:val="00BA55AE"/>
    <w:rsid w:val="00BA67D4"/>
    <w:rsid w:val="00BA6B22"/>
    <w:rsid w:val="00BA7904"/>
    <w:rsid w:val="00BB0B5D"/>
    <w:rsid w:val="00BB13AF"/>
    <w:rsid w:val="00BB30F0"/>
    <w:rsid w:val="00BB4B6B"/>
    <w:rsid w:val="00BB531D"/>
    <w:rsid w:val="00BB5E32"/>
    <w:rsid w:val="00BB67D4"/>
    <w:rsid w:val="00BB67EF"/>
    <w:rsid w:val="00BB6E0F"/>
    <w:rsid w:val="00BB71DC"/>
    <w:rsid w:val="00BB7A68"/>
    <w:rsid w:val="00BC0548"/>
    <w:rsid w:val="00BC0A1D"/>
    <w:rsid w:val="00BC0B4B"/>
    <w:rsid w:val="00BC1470"/>
    <w:rsid w:val="00BC31B0"/>
    <w:rsid w:val="00BC3C64"/>
    <w:rsid w:val="00BC3DD2"/>
    <w:rsid w:val="00BC406E"/>
    <w:rsid w:val="00BC40E3"/>
    <w:rsid w:val="00BC4783"/>
    <w:rsid w:val="00BC5DD7"/>
    <w:rsid w:val="00BC60FF"/>
    <w:rsid w:val="00BD01AE"/>
    <w:rsid w:val="00BD17C2"/>
    <w:rsid w:val="00BD1F9C"/>
    <w:rsid w:val="00BD47A6"/>
    <w:rsid w:val="00BD4C71"/>
    <w:rsid w:val="00BD5865"/>
    <w:rsid w:val="00BD5871"/>
    <w:rsid w:val="00BD5B96"/>
    <w:rsid w:val="00BD76AE"/>
    <w:rsid w:val="00BD7EA0"/>
    <w:rsid w:val="00BE0603"/>
    <w:rsid w:val="00BE24FB"/>
    <w:rsid w:val="00BE26FF"/>
    <w:rsid w:val="00BE38ED"/>
    <w:rsid w:val="00BE4D8B"/>
    <w:rsid w:val="00BE58EF"/>
    <w:rsid w:val="00BE6184"/>
    <w:rsid w:val="00BE618A"/>
    <w:rsid w:val="00BE7367"/>
    <w:rsid w:val="00BF06EC"/>
    <w:rsid w:val="00BF0896"/>
    <w:rsid w:val="00BF1A00"/>
    <w:rsid w:val="00BF1CF4"/>
    <w:rsid w:val="00BF4155"/>
    <w:rsid w:val="00BF4958"/>
    <w:rsid w:val="00BF5BE2"/>
    <w:rsid w:val="00BF6B14"/>
    <w:rsid w:val="00BF6CBB"/>
    <w:rsid w:val="00C00D95"/>
    <w:rsid w:val="00C05480"/>
    <w:rsid w:val="00C056F5"/>
    <w:rsid w:val="00C059DD"/>
    <w:rsid w:val="00C05BC3"/>
    <w:rsid w:val="00C074DF"/>
    <w:rsid w:val="00C07E43"/>
    <w:rsid w:val="00C10851"/>
    <w:rsid w:val="00C113DA"/>
    <w:rsid w:val="00C118B0"/>
    <w:rsid w:val="00C12D32"/>
    <w:rsid w:val="00C12F4F"/>
    <w:rsid w:val="00C13E93"/>
    <w:rsid w:val="00C17740"/>
    <w:rsid w:val="00C207A6"/>
    <w:rsid w:val="00C21FE2"/>
    <w:rsid w:val="00C22E6C"/>
    <w:rsid w:val="00C23286"/>
    <w:rsid w:val="00C23416"/>
    <w:rsid w:val="00C23584"/>
    <w:rsid w:val="00C23A33"/>
    <w:rsid w:val="00C23A4A"/>
    <w:rsid w:val="00C23AEA"/>
    <w:rsid w:val="00C279E8"/>
    <w:rsid w:val="00C27DD2"/>
    <w:rsid w:val="00C310A2"/>
    <w:rsid w:val="00C3356D"/>
    <w:rsid w:val="00C349BD"/>
    <w:rsid w:val="00C35A7A"/>
    <w:rsid w:val="00C36DC3"/>
    <w:rsid w:val="00C37AF6"/>
    <w:rsid w:val="00C4122E"/>
    <w:rsid w:val="00C42419"/>
    <w:rsid w:val="00C42B98"/>
    <w:rsid w:val="00C44CF2"/>
    <w:rsid w:val="00C44DD9"/>
    <w:rsid w:val="00C44EF8"/>
    <w:rsid w:val="00C4515E"/>
    <w:rsid w:val="00C45587"/>
    <w:rsid w:val="00C46007"/>
    <w:rsid w:val="00C46488"/>
    <w:rsid w:val="00C47341"/>
    <w:rsid w:val="00C47558"/>
    <w:rsid w:val="00C47789"/>
    <w:rsid w:val="00C47C0B"/>
    <w:rsid w:val="00C504F7"/>
    <w:rsid w:val="00C50C3B"/>
    <w:rsid w:val="00C515D2"/>
    <w:rsid w:val="00C5175C"/>
    <w:rsid w:val="00C51B01"/>
    <w:rsid w:val="00C54224"/>
    <w:rsid w:val="00C55990"/>
    <w:rsid w:val="00C57106"/>
    <w:rsid w:val="00C61B03"/>
    <w:rsid w:val="00C631C3"/>
    <w:rsid w:val="00C637F8"/>
    <w:rsid w:val="00C64895"/>
    <w:rsid w:val="00C66455"/>
    <w:rsid w:val="00C6678D"/>
    <w:rsid w:val="00C66C07"/>
    <w:rsid w:val="00C67B93"/>
    <w:rsid w:val="00C71552"/>
    <w:rsid w:val="00C716CF"/>
    <w:rsid w:val="00C73A3A"/>
    <w:rsid w:val="00C73EE2"/>
    <w:rsid w:val="00C74189"/>
    <w:rsid w:val="00C74283"/>
    <w:rsid w:val="00C749AD"/>
    <w:rsid w:val="00C74CA2"/>
    <w:rsid w:val="00C74D54"/>
    <w:rsid w:val="00C75654"/>
    <w:rsid w:val="00C75C3D"/>
    <w:rsid w:val="00C76822"/>
    <w:rsid w:val="00C777A7"/>
    <w:rsid w:val="00C77AC0"/>
    <w:rsid w:val="00C81422"/>
    <w:rsid w:val="00C81C84"/>
    <w:rsid w:val="00C81CA0"/>
    <w:rsid w:val="00C83F60"/>
    <w:rsid w:val="00C85EA5"/>
    <w:rsid w:val="00C862BC"/>
    <w:rsid w:val="00C86534"/>
    <w:rsid w:val="00C8723E"/>
    <w:rsid w:val="00C87B38"/>
    <w:rsid w:val="00C87EEF"/>
    <w:rsid w:val="00C90505"/>
    <w:rsid w:val="00C916AF"/>
    <w:rsid w:val="00C91AE9"/>
    <w:rsid w:val="00C9207E"/>
    <w:rsid w:val="00C92B61"/>
    <w:rsid w:val="00C92F1E"/>
    <w:rsid w:val="00C93C3B"/>
    <w:rsid w:val="00C93F1E"/>
    <w:rsid w:val="00C944BE"/>
    <w:rsid w:val="00CA083E"/>
    <w:rsid w:val="00CA1A9F"/>
    <w:rsid w:val="00CA3164"/>
    <w:rsid w:val="00CA43F5"/>
    <w:rsid w:val="00CA6C53"/>
    <w:rsid w:val="00CA726F"/>
    <w:rsid w:val="00CB0AB4"/>
    <w:rsid w:val="00CB2363"/>
    <w:rsid w:val="00CB32A0"/>
    <w:rsid w:val="00CB3D20"/>
    <w:rsid w:val="00CB3E16"/>
    <w:rsid w:val="00CB4B8B"/>
    <w:rsid w:val="00CB4E43"/>
    <w:rsid w:val="00CB535B"/>
    <w:rsid w:val="00CB573A"/>
    <w:rsid w:val="00CB6A7C"/>
    <w:rsid w:val="00CB7A74"/>
    <w:rsid w:val="00CC0361"/>
    <w:rsid w:val="00CC06C2"/>
    <w:rsid w:val="00CC095B"/>
    <w:rsid w:val="00CC0FF7"/>
    <w:rsid w:val="00CC22EF"/>
    <w:rsid w:val="00CC30B2"/>
    <w:rsid w:val="00CC31F2"/>
    <w:rsid w:val="00CC3786"/>
    <w:rsid w:val="00CC4041"/>
    <w:rsid w:val="00CC5DD9"/>
    <w:rsid w:val="00CC60BD"/>
    <w:rsid w:val="00CC6E09"/>
    <w:rsid w:val="00CC7A51"/>
    <w:rsid w:val="00CC7F24"/>
    <w:rsid w:val="00CD068C"/>
    <w:rsid w:val="00CD23A4"/>
    <w:rsid w:val="00CD249B"/>
    <w:rsid w:val="00CD2806"/>
    <w:rsid w:val="00CD2EA5"/>
    <w:rsid w:val="00CD3352"/>
    <w:rsid w:val="00CD454D"/>
    <w:rsid w:val="00CD4C58"/>
    <w:rsid w:val="00CD4C77"/>
    <w:rsid w:val="00CD4DC8"/>
    <w:rsid w:val="00CD51FD"/>
    <w:rsid w:val="00CD570E"/>
    <w:rsid w:val="00CD616B"/>
    <w:rsid w:val="00CD6D73"/>
    <w:rsid w:val="00CD70D2"/>
    <w:rsid w:val="00CD7C88"/>
    <w:rsid w:val="00CE04E6"/>
    <w:rsid w:val="00CE19EC"/>
    <w:rsid w:val="00CE1ABA"/>
    <w:rsid w:val="00CE1B91"/>
    <w:rsid w:val="00CE37D5"/>
    <w:rsid w:val="00CE460A"/>
    <w:rsid w:val="00CE47CB"/>
    <w:rsid w:val="00CE49CD"/>
    <w:rsid w:val="00CE5560"/>
    <w:rsid w:val="00CE5A0C"/>
    <w:rsid w:val="00CE5C20"/>
    <w:rsid w:val="00CE614E"/>
    <w:rsid w:val="00CE6743"/>
    <w:rsid w:val="00CE7A54"/>
    <w:rsid w:val="00CF03AA"/>
    <w:rsid w:val="00CF0E23"/>
    <w:rsid w:val="00CF12E5"/>
    <w:rsid w:val="00CF167A"/>
    <w:rsid w:val="00CF363A"/>
    <w:rsid w:val="00CF372D"/>
    <w:rsid w:val="00CF42F7"/>
    <w:rsid w:val="00CF64E9"/>
    <w:rsid w:val="00CF6732"/>
    <w:rsid w:val="00CF6988"/>
    <w:rsid w:val="00D002AD"/>
    <w:rsid w:val="00D007AD"/>
    <w:rsid w:val="00D00B56"/>
    <w:rsid w:val="00D01115"/>
    <w:rsid w:val="00D0244B"/>
    <w:rsid w:val="00D0247C"/>
    <w:rsid w:val="00D02FDB"/>
    <w:rsid w:val="00D03F3F"/>
    <w:rsid w:val="00D04FC7"/>
    <w:rsid w:val="00D07433"/>
    <w:rsid w:val="00D11033"/>
    <w:rsid w:val="00D114D4"/>
    <w:rsid w:val="00D12A20"/>
    <w:rsid w:val="00D12DDF"/>
    <w:rsid w:val="00D13E19"/>
    <w:rsid w:val="00D14141"/>
    <w:rsid w:val="00D14B77"/>
    <w:rsid w:val="00D15EA0"/>
    <w:rsid w:val="00D179F5"/>
    <w:rsid w:val="00D20211"/>
    <w:rsid w:val="00D2084C"/>
    <w:rsid w:val="00D2239D"/>
    <w:rsid w:val="00D226D3"/>
    <w:rsid w:val="00D275D6"/>
    <w:rsid w:val="00D27634"/>
    <w:rsid w:val="00D311EB"/>
    <w:rsid w:val="00D31B56"/>
    <w:rsid w:val="00D33C41"/>
    <w:rsid w:val="00D33C93"/>
    <w:rsid w:val="00D34289"/>
    <w:rsid w:val="00D35266"/>
    <w:rsid w:val="00D35639"/>
    <w:rsid w:val="00D35D35"/>
    <w:rsid w:val="00D36539"/>
    <w:rsid w:val="00D3671B"/>
    <w:rsid w:val="00D3679A"/>
    <w:rsid w:val="00D369BF"/>
    <w:rsid w:val="00D36F35"/>
    <w:rsid w:val="00D379BA"/>
    <w:rsid w:val="00D41702"/>
    <w:rsid w:val="00D43321"/>
    <w:rsid w:val="00D44183"/>
    <w:rsid w:val="00D4475C"/>
    <w:rsid w:val="00D46D91"/>
    <w:rsid w:val="00D501A0"/>
    <w:rsid w:val="00D527E1"/>
    <w:rsid w:val="00D539F8"/>
    <w:rsid w:val="00D53B1C"/>
    <w:rsid w:val="00D54A4A"/>
    <w:rsid w:val="00D56DE9"/>
    <w:rsid w:val="00D60475"/>
    <w:rsid w:val="00D6072E"/>
    <w:rsid w:val="00D60D92"/>
    <w:rsid w:val="00D60F83"/>
    <w:rsid w:val="00D61B82"/>
    <w:rsid w:val="00D62ADE"/>
    <w:rsid w:val="00D62EB4"/>
    <w:rsid w:val="00D63DF4"/>
    <w:rsid w:val="00D677C8"/>
    <w:rsid w:val="00D718AA"/>
    <w:rsid w:val="00D75787"/>
    <w:rsid w:val="00D75C6B"/>
    <w:rsid w:val="00D76D78"/>
    <w:rsid w:val="00D77247"/>
    <w:rsid w:val="00D805A8"/>
    <w:rsid w:val="00D806BD"/>
    <w:rsid w:val="00D80D30"/>
    <w:rsid w:val="00D82718"/>
    <w:rsid w:val="00D83454"/>
    <w:rsid w:val="00D83F96"/>
    <w:rsid w:val="00D8440C"/>
    <w:rsid w:val="00D8453C"/>
    <w:rsid w:val="00D8523D"/>
    <w:rsid w:val="00D87B0F"/>
    <w:rsid w:val="00D90AF4"/>
    <w:rsid w:val="00D92A63"/>
    <w:rsid w:val="00D9422E"/>
    <w:rsid w:val="00D954A1"/>
    <w:rsid w:val="00D971E9"/>
    <w:rsid w:val="00D972DA"/>
    <w:rsid w:val="00D97D63"/>
    <w:rsid w:val="00DA2066"/>
    <w:rsid w:val="00DA22CA"/>
    <w:rsid w:val="00DA22DB"/>
    <w:rsid w:val="00DA3289"/>
    <w:rsid w:val="00DA393D"/>
    <w:rsid w:val="00DA431C"/>
    <w:rsid w:val="00DA478F"/>
    <w:rsid w:val="00DA4EB0"/>
    <w:rsid w:val="00DA537F"/>
    <w:rsid w:val="00DB16C1"/>
    <w:rsid w:val="00DB1931"/>
    <w:rsid w:val="00DB1D32"/>
    <w:rsid w:val="00DB1E98"/>
    <w:rsid w:val="00DB2244"/>
    <w:rsid w:val="00DB2341"/>
    <w:rsid w:val="00DB487D"/>
    <w:rsid w:val="00DB4AD7"/>
    <w:rsid w:val="00DB67B9"/>
    <w:rsid w:val="00DB6E08"/>
    <w:rsid w:val="00DC1FEA"/>
    <w:rsid w:val="00DC3BF3"/>
    <w:rsid w:val="00DC478B"/>
    <w:rsid w:val="00DC56D9"/>
    <w:rsid w:val="00DC657F"/>
    <w:rsid w:val="00DC66D5"/>
    <w:rsid w:val="00DC6752"/>
    <w:rsid w:val="00DC6F6C"/>
    <w:rsid w:val="00DD1400"/>
    <w:rsid w:val="00DD16A3"/>
    <w:rsid w:val="00DD2CE5"/>
    <w:rsid w:val="00DD6946"/>
    <w:rsid w:val="00DD7976"/>
    <w:rsid w:val="00DE0278"/>
    <w:rsid w:val="00DE0DEC"/>
    <w:rsid w:val="00DE2499"/>
    <w:rsid w:val="00DE33E0"/>
    <w:rsid w:val="00DE4F1A"/>
    <w:rsid w:val="00DE691B"/>
    <w:rsid w:val="00DE7596"/>
    <w:rsid w:val="00DF0A28"/>
    <w:rsid w:val="00DF1C1C"/>
    <w:rsid w:val="00DF2289"/>
    <w:rsid w:val="00DF37FE"/>
    <w:rsid w:val="00DF3B51"/>
    <w:rsid w:val="00DF49B2"/>
    <w:rsid w:val="00DF4A94"/>
    <w:rsid w:val="00DF5540"/>
    <w:rsid w:val="00DF67C0"/>
    <w:rsid w:val="00DF7D2C"/>
    <w:rsid w:val="00E006EE"/>
    <w:rsid w:val="00E00783"/>
    <w:rsid w:val="00E01ADF"/>
    <w:rsid w:val="00E01FBF"/>
    <w:rsid w:val="00E047AB"/>
    <w:rsid w:val="00E049ED"/>
    <w:rsid w:val="00E04ED3"/>
    <w:rsid w:val="00E055BD"/>
    <w:rsid w:val="00E05742"/>
    <w:rsid w:val="00E07730"/>
    <w:rsid w:val="00E07EB8"/>
    <w:rsid w:val="00E110F9"/>
    <w:rsid w:val="00E11FB1"/>
    <w:rsid w:val="00E1200B"/>
    <w:rsid w:val="00E1210F"/>
    <w:rsid w:val="00E123CB"/>
    <w:rsid w:val="00E1562E"/>
    <w:rsid w:val="00E16016"/>
    <w:rsid w:val="00E16B3B"/>
    <w:rsid w:val="00E17C1F"/>
    <w:rsid w:val="00E2295E"/>
    <w:rsid w:val="00E2415F"/>
    <w:rsid w:val="00E243FD"/>
    <w:rsid w:val="00E26625"/>
    <w:rsid w:val="00E26728"/>
    <w:rsid w:val="00E308B1"/>
    <w:rsid w:val="00E363B3"/>
    <w:rsid w:val="00E36FBE"/>
    <w:rsid w:val="00E37447"/>
    <w:rsid w:val="00E3776F"/>
    <w:rsid w:val="00E4094C"/>
    <w:rsid w:val="00E40CFB"/>
    <w:rsid w:val="00E41042"/>
    <w:rsid w:val="00E414FC"/>
    <w:rsid w:val="00E41C8B"/>
    <w:rsid w:val="00E42EF0"/>
    <w:rsid w:val="00E434ED"/>
    <w:rsid w:val="00E4390F"/>
    <w:rsid w:val="00E507AD"/>
    <w:rsid w:val="00E51E98"/>
    <w:rsid w:val="00E528DC"/>
    <w:rsid w:val="00E53647"/>
    <w:rsid w:val="00E54F43"/>
    <w:rsid w:val="00E57014"/>
    <w:rsid w:val="00E57804"/>
    <w:rsid w:val="00E60526"/>
    <w:rsid w:val="00E6072E"/>
    <w:rsid w:val="00E60BB7"/>
    <w:rsid w:val="00E60BFB"/>
    <w:rsid w:val="00E615D5"/>
    <w:rsid w:val="00E626E9"/>
    <w:rsid w:val="00E636E3"/>
    <w:rsid w:val="00E64E25"/>
    <w:rsid w:val="00E6706F"/>
    <w:rsid w:val="00E67AC8"/>
    <w:rsid w:val="00E67C47"/>
    <w:rsid w:val="00E72B32"/>
    <w:rsid w:val="00E74500"/>
    <w:rsid w:val="00E7470B"/>
    <w:rsid w:val="00E74D11"/>
    <w:rsid w:val="00E7540A"/>
    <w:rsid w:val="00E775BB"/>
    <w:rsid w:val="00E77CF5"/>
    <w:rsid w:val="00E8159D"/>
    <w:rsid w:val="00E819C3"/>
    <w:rsid w:val="00E8387C"/>
    <w:rsid w:val="00E83B87"/>
    <w:rsid w:val="00E8410C"/>
    <w:rsid w:val="00E8664E"/>
    <w:rsid w:val="00E878C2"/>
    <w:rsid w:val="00E87B8F"/>
    <w:rsid w:val="00E87C21"/>
    <w:rsid w:val="00E9007C"/>
    <w:rsid w:val="00E910AC"/>
    <w:rsid w:val="00E91A12"/>
    <w:rsid w:val="00E91E2A"/>
    <w:rsid w:val="00E92197"/>
    <w:rsid w:val="00E92F2C"/>
    <w:rsid w:val="00E93B18"/>
    <w:rsid w:val="00E960D4"/>
    <w:rsid w:val="00E974E2"/>
    <w:rsid w:val="00E975B6"/>
    <w:rsid w:val="00E97C09"/>
    <w:rsid w:val="00EA03F4"/>
    <w:rsid w:val="00EA140A"/>
    <w:rsid w:val="00EA15AE"/>
    <w:rsid w:val="00EA4B03"/>
    <w:rsid w:val="00EA4BF0"/>
    <w:rsid w:val="00EA5955"/>
    <w:rsid w:val="00EA61CB"/>
    <w:rsid w:val="00EA631E"/>
    <w:rsid w:val="00EA6E9B"/>
    <w:rsid w:val="00EB056A"/>
    <w:rsid w:val="00EB0A0C"/>
    <w:rsid w:val="00EB1218"/>
    <w:rsid w:val="00EB2311"/>
    <w:rsid w:val="00EB2E19"/>
    <w:rsid w:val="00EB7D82"/>
    <w:rsid w:val="00EC0621"/>
    <w:rsid w:val="00EC312F"/>
    <w:rsid w:val="00EC3CB0"/>
    <w:rsid w:val="00EC3E2C"/>
    <w:rsid w:val="00EC443B"/>
    <w:rsid w:val="00EC74EA"/>
    <w:rsid w:val="00EC7C5F"/>
    <w:rsid w:val="00ED07EF"/>
    <w:rsid w:val="00ED160A"/>
    <w:rsid w:val="00ED20FD"/>
    <w:rsid w:val="00ED3184"/>
    <w:rsid w:val="00ED6D93"/>
    <w:rsid w:val="00ED7FF0"/>
    <w:rsid w:val="00EE0851"/>
    <w:rsid w:val="00EE0A12"/>
    <w:rsid w:val="00EE0B8B"/>
    <w:rsid w:val="00EE0F51"/>
    <w:rsid w:val="00EE14B9"/>
    <w:rsid w:val="00EE15F2"/>
    <w:rsid w:val="00EE3C0F"/>
    <w:rsid w:val="00EE3D2B"/>
    <w:rsid w:val="00EE41EA"/>
    <w:rsid w:val="00EE4556"/>
    <w:rsid w:val="00EE6DA1"/>
    <w:rsid w:val="00EE776C"/>
    <w:rsid w:val="00EF038B"/>
    <w:rsid w:val="00EF0AB9"/>
    <w:rsid w:val="00EF1405"/>
    <w:rsid w:val="00EF1603"/>
    <w:rsid w:val="00EF1CD7"/>
    <w:rsid w:val="00EF3799"/>
    <w:rsid w:val="00EF3DE8"/>
    <w:rsid w:val="00EF4537"/>
    <w:rsid w:val="00EF50C1"/>
    <w:rsid w:val="00EF5978"/>
    <w:rsid w:val="00EF6581"/>
    <w:rsid w:val="00EF6AD4"/>
    <w:rsid w:val="00EF6BCA"/>
    <w:rsid w:val="00EF77EE"/>
    <w:rsid w:val="00EF7F5D"/>
    <w:rsid w:val="00F004A6"/>
    <w:rsid w:val="00F01723"/>
    <w:rsid w:val="00F025AA"/>
    <w:rsid w:val="00F02A71"/>
    <w:rsid w:val="00F03E2B"/>
    <w:rsid w:val="00F03ECB"/>
    <w:rsid w:val="00F0449D"/>
    <w:rsid w:val="00F04F72"/>
    <w:rsid w:val="00F05045"/>
    <w:rsid w:val="00F10676"/>
    <w:rsid w:val="00F10A31"/>
    <w:rsid w:val="00F10A7D"/>
    <w:rsid w:val="00F10D2D"/>
    <w:rsid w:val="00F117B1"/>
    <w:rsid w:val="00F11A97"/>
    <w:rsid w:val="00F11DF0"/>
    <w:rsid w:val="00F12BA6"/>
    <w:rsid w:val="00F15481"/>
    <w:rsid w:val="00F1596A"/>
    <w:rsid w:val="00F16A3D"/>
    <w:rsid w:val="00F230B0"/>
    <w:rsid w:val="00F251A2"/>
    <w:rsid w:val="00F25A24"/>
    <w:rsid w:val="00F25B7C"/>
    <w:rsid w:val="00F26015"/>
    <w:rsid w:val="00F26E35"/>
    <w:rsid w:val="00F278BC"/>
    <w:rsid w:val="00F278DF"/>
    <w:rsid w:val="00F30031"/>
    <w:rsid w:val="00F30208"/>
    <w:rsid w:val="00F30409"/>
    <w:rsid w:val="00F310F6"/>
    <w:rsid w:val="00F3334A"/>
    <w:rsid w:val="00F35BE7"/>
    <w:rsid w:val="00F35D1F"/>
    <w:rsid w:val="00F35E5A"/>
    <w:rsid w:val="00F367AA"/>
    <w:rsid w:val="00F369C1"/>
    <w:rsid w:val="00F36F67"/>
    <w:rsid w:val="00F37177"/>
    <w:rsid w:val="00F40CA4"/>
    <w:rsid w:val="00F40EA1"/>
    <w:rsid w:val="00F42017"/>
    <w:rsid w:val="00F4257F"/>
    <w:rsid w:val="00F4657E"/>
    <w:rsid w:val="00F46704"/>
    <w:rsid w:val="00F46795"/>
    <w:rsid w:val="00F47372"/>
    <w:rsid w:val="00F47945"/>
    <w:rsid w:val="00F47C0E"/>
    <w:rsid w:val="00F5099B"/>
    <w:rsid w:val="00F51A8B"/>
    <w:rsid w:val="00F51C0F"/>
    <w:rsid w:val="00F5303A"/>
    <w:rsid w:val="00F537D1"/>
    <w:rsid w:val="00F53FE4"/>
    <w:rsid w:val="00F558D3"/>
    <w:rsid w:val="00F55FDD"/>
    <w:rsid w:val="00F566D8"/>
    <w:rsid w:val="00F56831"/>
    <w:rsid w:val="00F56F17"/>
    <w:rsid w:val="00F61351"/>
    <w:rsid w:val="00F613F7"/>
    <w:rsid w:val="00F618A6"/>
    <w:rsid w:val="00F61E62"/>
    <w:rsid w:val="00F620AA"/>
    <w:rsid w:val="00F62989"/>
    <w:rsid w:val="00F62A2A"/>
    <w:rsid w:val="00F62F08"/>
    <w:rsid w:val="00F631C0"/>
    <w:rsid w:val="00F64128"/>
    <w:rsid w:val="00F64A35"/>
    <w:rsid w:val="00F65E67"/>
    <w:rsid w:val="00F6690A"/>
    <w:rsid w:val="00F66EFD"/>
    <w:rsid w:val="00F67B02"/>
    <w:rsid w:val="00F7030F"/>
    <w:rsid w:val="00F7109A"/>
    <w:rsid w:val="00F72A7C"/>
    <w:rsid w:val="00F73D3F"/>
    <w:rsid w:val="00F752C7"/>
    <w:rsid w:val="00F759B2"/>
    <w:rsid w:val="00F75A43"/>
    <w:rsid w:val="00F7615F"/>
    <w:rsid w:val="00F7647C"/>
    <w:rsid w:val="00F805D5"/>
    <w:rsid w:val="00F80CB9"/>
    <w:rsid w:val="00F83229"/>
    <w:rsid w:val="00F83594"/>
    <w:rsid w:val="00F83675"/>
    <w:rsid w:val="00F85469"/>
    <w:rsid w:val="00F855BB"/>
    <w:rsid w:val="00F8616D"/>
    <w:rsid w:val="00F86D76"/>
    <w:rsid w:val="00F87979"/>
    <w:rsid w:val="00F87E62"/>
    <w:rsid w:val="00F904AE"/>
    <w:rsid w:val="00F910BF"/>
    <w:rsid w:val="00F916C6"/>
    <w:rsid w:val="00F93B30"/>
    <w:rsid w:val="00F95357"/>
    <w:rsid w:val="00F96AB3"/>
    <w:rsid w:val="00FA0634"/>
    <w:rsid w:val="00FA3546"/>
    <w:rsid w:val="00FA473C"/>
    <w:rsid w:val="00FA4F76"/>
    <w:rsid w:val="00FA5242"/>
    <w:rsid w:val="00FA540D"/>
    <w:rsid w:val="00FA73DF"/>
    <w:rsid w:val="00FB08FC"/>
    <w:rsid w:val="00FB2251"/>
    <w:rsid w:val="00FB37BE"/>
    <w:rsid w:val="00FB4ED1"/>
    <w:rsid w:val="00FB5334"/>
    <w:rsid w:val="00FC1B41"/>
    <w:rsid w:val="00FC1BE7"/>
    <w:rsid w:val="00FC1ED5"/>
    <w:rsid w:val="00FC44E8"/>
    <w:rsid w:val="00FC4945"/>
    <w:rsid w:val="00FC4FBB"/>
    <w:rsid w:val="00FC5158"/>
    <w:rsid w:val="00FC55F9"/>
    <w:rsid w:val="00FC5B09"/>
    <w:rsid w:val="00FC5E52"/>
    <w:rsid w:val="00FC6298"/>
    <w:rsid w:val="00FC7EDF"/>
    <w:rsid w:val="00FD02A4"/>
    <w:rsid w:val="00FD13CD"/>
    <w:rsid w:val="00FD15C6"/>
    <w:rsid w:val="00FD1E00"/>
    <w:rsid w:val="00FD2D0B"/>
    <w:rsid w:val="00FD3498"/>
    <w:rsid w:val="00FD362F"/>
    <w:rsid w:val="00FD5408"/>
    <w:rsid w:val="00FD55C3"/>
    <w:rsid w:val="00FD6A50"/>
    <w:rsid w:val="00FD7EB8"/>
    <w:rsid w:val="00FE07CA"/>
    <w:rsid w:val="00FE13EE"/>
    <w:rsid w:val="00FE23C3"/>
    <w:rsid w:val="00FE4727"/>
    <w:rsid w:val="00FE4CCC"/>
    <w:rsid w:val="00FE4EA7"/>
    <w:rsid w:val="00FE6ED8"/>
    <w:rsid w:val="00FE71B0"/>
    <w:rsid w:val="00FE78DA"/>
    <w:rsid w:val="00FE7C40"/>
    <w:rsid w:val="00FF0465"/>
    <w:rsid w:val="00FF0A82"/>
    <w:rsid w:val="00FF1BFF"/>
    <w:rsid w:val="00FF2C5D"/>
    <w:rsid w:val="00FF31E1"/>
    <w:rsid w:val="00FF38EF"/>
    <w:rsid w:val="00FF3DBA"/>
    <w:rsid w:val="00FF5139"/>
    <w:rsid w:val="00FF5582"/>
    <w:rsid w:val="00FF59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F2494EA-C71A-4208-A977-AEFAF960A2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42EA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mphasis"/>
    <w:qFormat/>
    <w:rsid w:val="00237243"/>
    <w:rPr>
      <w:i/>
      <w:iCs/>
    </w:rPr>
  </w:style>
  <w:style w:type="character" w:customStyle="1" w:styleId="apple-converted-space">
    <w:name w:val="apple-converted-space"/>
    <w:basedOn w:val="a0"/>
    <w:rsid w:val="00237243"/>
  </w:style>
  <w:style w:type="paragraph" w:styleId="a4">
    <w:name w:val="header"/>
    <w:basedOn w:val="a"/>
    <w:link w:val="a5"/>
    <w:rsid w:val="00635C2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rsid w:val="00635C2D"/>
    <w:rPr>
      <w:kern w:val="2"/>
    </w:rPr>
  </w:style>
  <w:style w:type="paragraph" w:styleId="a6">
    <w:name w:val="footer"/>
    <w:basedOn w:val="a"/>
    <w:link w:val="a7"/>
    <w:rsid w:val="00635C2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rsid w:val="00635C2D"/>
    <w:rPr>
      <w:kern w:val="2"/>
    </w:rPr>
  </w:style>
  <w:style w:type="paragraph" w:styleId="a8">
    <w:name w:val="List Paragraph"/>
    <w:basedOn w:val="a"/>
    <w:uiPriority w:val="34"/>
    <w:qFormat/>
    <w:rsid w:val="00C73EE2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514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074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458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961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2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122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422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7205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446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3315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825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592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195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2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543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969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17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657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36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7777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467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55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269</Words>
  <Characters>1539</Characters>
  <Application>Microsoft Office Word</Application>
  <DocSecurity>0</DocSecurity>
  <Lines>12</Lines>
  <Paragraphs>3</Paragraphs>
  <ScaleCrop>false</ScaleCrop>
  <Company>CMT</Company>
  <LinksUpToDate>false</LinksUpToDate>
  <CharactersWithSpaces>18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cp:lastModifiedBy>錦福 郭</cp:lastModifiedBy>
  <cp:revision>4</cp:revision>
  <dcterms:created xsi:type="dcterms:W3CDTF">2020-03-09T01:43:00Z</dcterms:created>
  <dcterms:modified xsi:type="dcterms:W3CDTF">2020-05-15T08:00:00Z</dcterms:modified>
</cp:coreProperties>
</file>